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482E24" w:rsidRPr="00C35EE0" w:rsidRDefault="00482E24" w:rsidP="00482E24">
      <w:pPr>
        <w:spacing w:line="360" w:lineRule="auto"/>
        <w:ind w:firstLine="0"/>
        <w:jc w:val="center"/>
        <w:outlineLvl w:val="0"/>
        <w:rPr>
          <w:szCs w:val="28"/>
        </w:rPr>
      </w:pPr>
      <w:r w:rsidRPr="00C35EE0">
        <w:rPr>
          <w:szCs w:val="28"/>
        </w:rPr>
        <w:t>Національний технічний університет України</w:t>
      </w:r>
    </w:p>
    <w:p w:rsidR="00482E24" w:rsidRPr="00C35EE0" w:rsidRDefault="00482E24" w:rsidP="00482E24">
      <w:pPr>
        <w:spacing w:line="360" w:lineRule="auto"/>
        <w:ind w:firstLine="0"/>
        <w:jc w:val="center"/>
        <w:rPr>
          <w:szCs w:val="28"/>
        </w:rPr>
      </w:pPr>
      <w:r w:rsidRPr="00C35EE0">
        <w:rPr>
          <w:szCs w:val="28"/>
        </w:rPr>
        <w:t>«Київський політехнічний інститут імені Ігоря Сікорського»</w:t>
      </w:r>
    </w:p>
    <w:p w:rsidR="00482E24" w:rsidRPr="00C35EE0" w:rsidRDefault="00482E24" w:rsidP="00482E24">
      <w:pPr>
        <w:spacing w:line="360" w:lineRule="auto"/>
        <w:ind w:firstLine="0"/>
        <w:jc w:val="center"/>
        <w:rPr>
          <w:szCs w:val="28"/>
        </w:rPr>
      </w:pPr>
      <w:r w:rsidRPr="00C35EE0">
        <w:rPr>
          <w:szCs w:val="28"/>
        </w:rPr>
        <w:t>Інституту атомної та теплової енергетики</w:t>
      </w:r>
    </w:p>
    <w:p w:rsidR="00482E24" w:rsidRPr="00C35EE0" w:rsidRDefault="00482E24" w:rsidP="00482E24">
      <w:pPr>
        <w:spacing w:line="360" w:lineRule="auto"/>
        <w:ind w:firstLine="0"/>
        <w:jc w:val="center"/>
        <w:rPr>
          <w:szCs w:val="28"/>
        </w:rPr>
      </w:pPr>
      <w:r w:rsidRPr="00C35EE0">
        <w:rPr>
          <w:szCs w:val="28"/>
        </w:rPr>
        <w:t>Кафедра цифрових технологій в енергетиці</w:t>
      </w:r>
    </w:p>
    <w:p w:rsidR="00482E24" w:rsidRPr="00C35EE0" w:rsidRDefault="00482E24" w:rsidP="00482E24">
      <w:pPr>
        <w:spacing w:line="360" w:lineRule="auto"/>
        <w:ind w:firstLine="0"/>
        <w:jc w:val="center"/>
        <w:rPr>
          <w:szCs w:val="28"/>
        </w:rPr>
      </w:pPr>
    </w:p>
    <w:p w:rsidR="00482E24" w:rsidRPr="00C35EE0" w:rsidRDefault="00482E24" w:rsidP="00482E24">
      <w:pPr>
        <w:spacing w:line="360" w:lineRule="auto"/>
        <w:ind w:firstLine="0"/>
        <w:jc w:val="center"/>
        <w:rPr>
          <w:szCs w:val="28"/>
        </w:rPr>
      </w:pPr>
    </w:p>
    <w:p w:rsidR="00482E24" w:rsidRPr="00C35EE0" w:rsidRDefault="00482E24" w:rsidP="00482E24">
      <w:pPr>
        <w:spacing w:line="360" w:lineRule="auto"/>
        <w:ind w:firstLine="0"/>
        <w:jc w:val="center"/>
        <w:rPr>
          <w:szCs w:val="28"/>
        </w:rPr>
      </w:pPr>
    </w:p>
    <w:p w:rsidR="00482E24" w:rsidRPr="00C35EE0" w:rsidRDefault="00482E24" w:rsidP="00482E24">
      <w:pPr>
        <w:spacing w:line="360" w:lineRule="auto"/>
        <w:ind w:firstLine="0"/>
        <w:jc w:val="center"/>
        <w:rPr>
          <w:szCs w:val="28"/>
        </w:rPr>
      </w:pPr>
      <w:r w:rsidRPr="00C35EE0">
        <w:rPr>
          <w:b/>
          <w:szCs w:val="28"/>
        </w:rPr>
        <w:t>Проектування та аналіз обчислювальних алгоритмів</w:t>
      </w:r>
    </w:p>
    <w:p w:rsidR="00482E24" w:rsidRPr="00C35EE0" w:rsidRDefault="00482E24" w:rsidP="00482E24">
      <w:pPr>
        <w:spacing w:line="360" w:lineRule="auto"/>
        <w:ind w:firstLine="0"/>
        <w:jc w:val="center"/>
        <w:outlineLvl w:val="0"/>
        <w:rPr>
          <w:szCs w:val="28"/>
        </w:rPr>
      </w:pPr>
      <w:r w:rsidRPr="00C35EE0">
        <w:rPr>
          <w:szCs w:val="28"/>
        </w:rPr>
        <w:t>ЗВІТ</w:t>
      </w:r>
    </w:p>
    <w:p w:rsidR="00482E24" w:rsidRPr="00C35EE0" w:rsidRDefault="00482E24" w:rsidP="00482E24">
      <w:pPr>
        <w:spacing w:line="360" w:lineRule="auto"/>
        <w:ind w:firstLine="0"/>
        <w:jc w:val="center"/>
        <w:rPr>
          <w:szCs w:val="28"/>
        </w:rPr>
      </w:pPr>
      <w:r w:rsidRPr="00C35EE0">
        <w:rPr>
          <w:szCs w:val="28"/>
        </w:rPr>
        <w:t xml:space="preserve">до лабораторної роботи № </w:t>
      </w:r>
      <w:r w:rsidR="00C213B2" w:rsidRPr="00C35EE0">
        <w:rPr>
          <w:szCs w:val="28"/>
        </w:rPr>
        <w:t>4</w:t>
      </w:r>
    </w:p>
    <w:p w:rsidR="00482E24" w:rsidRPr="00C35EE0" w:rsidRDefault="00482E24" w:rsidP="00482E24">
      <w:pPr>
        <w:spacing w:line="360" w:lineRule="auto"/>
        <w:ind w:firstLine="0"/>
        <w:jc w:val="center"/>
        <w:rPr>
          <w:szCs w:val="28"/>
        </w:rPr>
      </w:pPr>
    </w:p>
    <w:p w:rsidR="00482E24" w:rsidRPr="00C35EE0" w:rsidRDefault="00482E24" w:rsidP="00482E24">
      <w:pPr>
        <w:spacing w:line="360" w:lineRule="auto"/>
        <w:ind w:firstLine="0"/>
        <w:jc w:val="center"/>
        <w:rPr>
          <w:szCs w:val="28"/>
        </w:rPr>
      </w:pPr>
      <w:r w:rsidRPr="00C35EE0">
        <w:rPr>
          <w:szCs w:val="28"/>
        </w:rPr>
        <w:t>«</w:t>
      </w:r>
      <w:r w:rsidR="0031638D" w:rsidRPr="0031638D">
        <w:rPr>
          <w:szCs w:val="28"/>
          <w:lang w:val="ru-RU"/>
        </w:rPr>
        <w:t>”</w:t>
      </w:r>
      <w:r w:rsidR="00C213B2" w:rsidRPr="00C35EE0">
        <w:rPr>
          <w:szCs w:val="28"/>
        </w:rPr>
        <w:t>Обробка даних з використанням Оберненого Перетворення Фур’є</w:t>
      </w:r>
      <w:r w:rsidR="008B6EF4" w:rsidRPr="00C35EE0">
        <w:rPr>
          <w:szCs w:val="28"/>
        </w:rPr>
        <w:t>”</w:t>
      </w:r>
      <w:r w:rsidRPr="00C35EE0">
        <w:rPr>
          <w:szCs w:val="28"/>
        </w:rPr>
        <w:t>»</w:t>
      </w:r>
    </w:p>
    <w:p w:rsidR="00482E24" w:rsidRPr="00C35EE0" w:rsidRDefault="00482E24" w:rsidP="00482E24">
      <w:pPr>
        <w:spacing w:line="360" w:lineRule="auto"/>
        <w:ind w:firstLine="0"/>
        <w:jc w:val="center"/>
        <w:rPr>
          <w:szCs w:val="28"/>
        </w:rPr>
      </w:pPr>
    </w:p>
    <w:p w:rsidR="00482E24" w:rsidRPr="00C35EE0" w:rsidRDefault="00482E24" w:rsidP="00482E24">
      <w:pPr>
        <w:spacing w:line="360" w:lineRule="auto"/>
        <w:ind w:firstLine="0"/>
        <w:jc w:val="center"/>
        <w:rPr>
          <w:szCs w:val="28"/>
        </w:rPr>
      </w:pPr>
    </w:p>
    <w:p w:rsidR="00482E24" w:rsidRPr="00C35EE0" w:rsidRDefault="00C213B2" w:rsidP="00482E24">
      <w:pPr>
        <w:spacing w:line="360" w:lineRule="auto"/>
        <w:ind w:firstLine="0"/>
        <w:rPr>
          <w:szCs w:val="28"/>
        </w:rPr>
      </w:pPr>
      <w:r w:rsidRPr="00C35EE0">
        <w:rPr>
          <w:szCs w:val="28"/>
        </w:rPr>
        <w:t>Дата «4</w:t>
      </w:r>
      <w:r w:rsidR="00482E24" w:rsidRPr="00C35EE0">
        <w:rPr>
          <w:szCs w:val="28"/>
        </w:rPr>
        <w:t xml:space="preserve">» </w:t>
      </w:r>
      <w:r w:rsidRPr="00C35EE0">
        <w:rPr>
          <w:szCs w:val="28"/>
        </w:rPr>
        <w:t>грудня</w:t>
      </w:r>
      <w:r w:rsidR="008B6EF4" w:rsidRPr="00C35EE0">
        <w:rPr>
          <w:szCs w:val="28"/>
        </w:rPr>
        <w:t xml:space="preserve"> </w:t>
      </w:r>
      <w:r w:rsidR="00482E24" w:rsidRPr="00C35EE0">
        <w:rPr>
          <w:szCs w:val="28"/>
        </w:rPr>
        <w:t>2023</w:t>
      </w:r>
      <w:r w:rsidR="00482E24" w:rsidRPr="00C35EE0">
        <w:rPr>
          <w:szCs w:val="28"/>
        </w:rPr>
        <w:tab/>
      </w:r>
      <w:r w:rsidR="00482E24" w:rsidRPr="00C35EE0">
        <w:rPr>
          <w:szCs w:val="28"/>
        </w:rPr>
        <w:tab/>
      </w:r>
      <w:r w:rsidR="00482E24" w:rsidRPr="00C35EE0">
        <w:rPr>
          <w:szCs w:val="28"/>
        </w:rPr>
        <w:tab/>
        <w:t xml:space="preserve">         </w:t>
      </w:r>
      <w:r w:rsidRPr="00C35EE0">
        <w:rPr>
          <w:szCs w:val="28"/>
        </w:rPr>
        <w:tab/>
        <w:t xml:space="preserve">         </w:t>
      </w:r>
      <w:r w:rsidR="00482E24" w:rsidRPr="00C35EE0">
        <w:rPr>
          <w:szCs w:val="28"/>
        </w:rPr>
        <w:t xml:space="preserve">Виконав: студент </w:t>
      </w:r>
      <w:r w:rsidR="00482E24" w:rsidRPr="00C35EE0">
        <w:rPr>
          <w:i/>
          <w:szCs w:val="28"/>
          <w:u w:val="single"/>
        </w:rPr>
        <w:t>2</w:t>
      </w:r>
      <w:r w:rsidR="00482E24" w:rsidRPr="00C35EE0">
        <w:rPr>
          <w:szCs w:val="28"/>
        </w:rPr>
        <w:t xml:space="preserve"> курсу</w:t>
      </w:r>
    </w:p>
    <w:p w:rsidR="00482E24" w:rsidRPr="00C35EE0" w:rsidRDefault="00482E24" w:rsidP="00482E24">
      <w:pPr>
        <w:spacing w:line="360" w:lineRule="auto"/>
        <w:ind w:left="4956" w:firstLine="708"/>
        <w:rPr>
          <w:szCs w:val="28"/>
        </w:rPr>
      </w:pPr>
      <w:r w:rsidRPr="00C35EE0">
        <w:rPr>
          <w:szCs w:val="28"/>
        </w:rPr>
        <w:t xml:space="preserve">гр. </w:t>
      </w:r>
      <w:r w:rsidRPr="00C35EE0">
        <w:rPr>
          <w:i/>
          <w:szCs w:val="28"/>
          <w:u w:val="single"/>
        </w:rPr>
        <w:t>ТР-24</w:t>
      </w:r>
    </w:p>
    <w:p w:rsidR="00482E24" w:rsidRPr="00C35EE0" w:rsidRDefault="00482E24" w:rsidP="00482E24">
      <w:pPr>
        <w:spacing w:line="360" w:lineRule="auto"/>
        <w:ind w:left="5664" w:firstLine="0"/>
        <w:rPr>
          <w:szCs w:val="28"/>
          <w:u w:val="single"/>
        </w:rPr>
      </w:pPr>
      <w:r w:rsidRPr="00C35EE0">
        <w:rPr>
          <w:szCs w:val="28"/>
          <w:u w:val="single"/>
        </w:rPr>
        <w:t>Хоменко Олег Святославович</w:t>
      </w:r>
    </w:p>
    <w:p w:rsidR="00482E24" w:rsidRPr="00C35EE0" w:rsidRDefault="00482E24" w:rsidP="00482E24">
      <w:pPr>
        <w:spacing w:line="360" w:lineRule="auto"/>
        <w:ind w:left="6372" w:firstLine="708"/>
        <w:rPr>
          <w:i/>
          <w:szCs w:val="28"/>
          <w:vertAlign w:val="superscript"/>
        </w:rPr>
      </w:pPr>
      <w:r w:rsidRPr="00C35EE0">
        <w:rPr>
          <w:i/>
          <w:szCs w:val="28"/>
          <w:vertAlign w:val="superscript"/>
        </w:rPr>
        <w:t>(П.І.Б.)</w:t>
      </w:r>
    </w:p>
    <w:p w:rsidR="00482E24" w:rsidRPr="00C35EE0" w:rsidRDefault="00482E24" w:rsidP="00482E24">
      <w:pPr>
        <w:spacing w:line="360" w:lineRule="auto"/>
        <w:ind w:firstLine="0"/>
        <w:jc w:val="center"/>
        <w:rPr>
          <w:szCs w:val="28"/>
        </w:rPr>
      </w:pPr>
    </w:p>
    <w:p w:rsidR="00482E24" w:rsidRPr="00C35EE0" w:rsidRDefault="00482E24" w:rsidP="00482E24">
      <w:pPr>
        <w:spacing w:line="360" w:lineRule="auto"/>
        <w:ind w:firstLine="0"/>
        <w:rPr>
          <w:szCs w:val="28"/>
        </w:rPr>
      </w:pPr>
      <w:r w:rsidRPr="00C35EE0">
        <w:rPr>
          <w:szCs w:val="28"/>
        </w:rPr>
        <w:t>Оцінка «_________»</w:t>
      </w:r>
      <w:r w:rsidRPr="00C35EE0">
        <w:rPr>
          <w:szCs w:val="28"/>
        </w:rPr>
        <w:tab/>
      </w:r>
      <w:r w:rsidRPr="00C35EE0">
        <w:rPr>
          <w:szCs w:val="28"/>
        </w:rPr>
        <w:tab/>
      </w:r>
      <w:r w:rsidRPr="00C35EE0">
        <w:rPr>
          <w:szCs w:val="28"/>
        </w:rPr>
        <w:tab/>
      </w:r>
      <w:r w:rsidRPr="00C35EE0">
        <w:rPr>
          <w:szCs w:val="28"/>
        </w:rPr>
        <w:tab/>
        <w:t xml:space="preserve">         Перевірив: </w:t>
      </w:r>
      <w:r w:rsidRPr="00C35EE0">
        <w:rPr>
          <w:szCs w:val="28"/>
          <w:u w:val="single"/>
        </w:rPr>
        <w:t>доцент</w:t>
      </w:r>
    </w:p>
    <w:p w:rsidR="00482E24" w:rsidRPr="00C35EE0" w:rsidRDefault="00482E24" w:rsidP="00482E24">
      <w:pPr>
        <w:spacing w:line="360" w:lineRule="auto"/>
        <w:ind w:firstLine="0"/>
        <w:rPr>
          <w:szCs w:val="28"/>
        </w:rPr>
      </w:pPr>
      <w:r w:rsidRPr="00C35EE0">
        <w:rPr>
          <w:szCs w:val="28"/>
        </w:rPr>
        <w:t>Дата «___» _______ 2023</w:t>
      </w:r>
      <w:r w:rsidRPr="00C35EE0">
        <w:rPr>
          <w:szCs w:val="28"/>
        </w:rPr>
        <w:tab/>
      </w:r>
      <w:r w:rsidRPr="00C35EE0">
        <w:rPr>
          <w:szCs w:val="28"/>
        </w:rPr>
        <w:tab/>
      </w:r>
      <w:r w:rsidRPr="00C35EE0">
        <w:rPr>
          <w:szCs w:val="28"/>
        </w:rPr>
        <w:tab/>
        <w:t xml:space="preserve">         </w:t>
      </w:r>
      <w:r w:rsidRPr="00C35EE0">
        <w:rPr>
          <w:szCs w:val="28"/>
          <w:u w:val="single"/>
        </w:rPr>
        <w:t>Донець Андрій Георгійович</w:t>
      </w:r>
    </w:p>
    <w:p w:rsidR="00482E24" w:rsidRPr="00C35EE0" w:rsidRDefault="00482E24" w:rsidP="00482E24">
      <w:pPr>
        <w:spacing w:line="360" w:lineRule="auto"/>
        <w:ind w:left="6372" w:firstLine="708"/>
        <w:rPr>
          <w:i/>
          <w:szCs w:val="28"/>
          <w:vertAlign w:val="superscript"/>
        </w:rPr>
      </w:pPr>
      <w:r w:rsidRPr="00C35EE0">
        <w:rPr>
          <w:i/>
          <w:szCs w:val="28"/>
          <w:vertAlign w:val="superscript"/>
        </w:rPr>
        <w:t>(П.І.Б., підпис)</w:t>
      </w:r>
    </w:p>
    <w:p w:rsidR="00482E24" w:rsidRPr="00C35EE0" w:rsidRDefault="00482E24" w:rsidP="00482E24">
      <w:pPr>
        <w:spacing w:line="360" w:lineRule="auto"/>
        <w:ind w:firstLine="0"/>
        <w:jc w:val="center"/>
        <w:rPr>
          <w:szCs w:val="28"/>
        </w:rPr>
      </w:pPr>
    </w:p>
    <w:p w:rsidR="00482E24" w:rsidRPr="00C35EE0" w:rsidRDefault="00482E24" w:rsidP="00482E24">
      <w:pPr>
        <w:spacing w:line="360" w:lineRule="auto"/>
        <w:ind w:firstLine="0"/>
        <w:jc w:val="center"/>
        <w:rPr>
          <w:szCs w:val="28"/>
        </w:rPr>
      </w:pPr>
    </w:p>
    <w:p w:rsidR="00482E24" w:rsidRPr="00C35EE0" w:rsidRDefault="00482E24" w:rsidP="00482E24">
      <w:pPr>
        <w:spacing w:line="360" w:lineRule="auto"/>
        <w:ind w:firstLine="0"/>
        <w:jc w:val="center"/>
        <w:rPr>
          <w:szCs w:val="28"/>
        </w:rPr>
      </w:pPr>
    </w:p>
    <w:p w:rsidR="00482E24" w:rsidRPr="00C35EE0" w:rsidRDefault="00482E24" w:rsidP="00482E24">
      <w:pPr>
        <w:spacing w:line="360" w:lineRule="auto"/>
        <w:ind w:firstLine="0"/>
        <w:jc w:val="center"/>
        <w:rPr>
          <w:szCs w:val="28"/>
        </w:rPr>
      </w:pPr>
    </w:p>
    <w:p w:rsidR="00C213B2" w:rsidRPr="00C35EE0" w:rsidRDefault="00C213B2" w:rsidP="00482E24">
      <w:pPr>
        <w:spacing w:line="360" w:lineRule="auto"/>
        <w:ind w:firstLine="0"/>
        <w:jc w:val="center"/>
        <w:rPr>
          <w:szCs w:val="28"/>
        </w:rPr>
      </w:pPr>
    </w:p>
    <w:p w:rsidR="0005677B" w:rsidRPr="00C35EE0" w:rsidRDefault="00482E24" w:rsidP="00482E24">
      <w:pPr>
        <w:spacing w:line="360" w:lineRule="auto"/>
        <w:ind w:firstLine="0"/>
        <w:jc w:val="center"/>
        <w:outlineLvl w:val="0"/>
        <w:rPr>
          <w:szCs w:val="28"/>
        </w:rPr>
      </w:pPr>
      <w:r w:rsidRPr="00C35EE0">
        <w:rPr>
          <w:szCs w:val="28"/>
        </w:rPr>
        <w:t>Київ – 2023</w:t>
      </w:r>
    </w:p>
    <w:p w:rsidR="00482E24" w:rsidRPr="00C35EE0" w:rsidRDefault="00482E24" w:rsidP="007477EB">
      <w:pPr>
        <w:ind w:firstLine="851"/>
        <w:outlineLvl w:val="0"/>
        <w:rPr>
          <w:b/>
          <w:szCs w:val="28"/>
        </w:rPr>
      </w:pPr>
      <w:r w:rsidRPr="00C35EE0">
        <w:rPr>
          <w:b/>
          <w:szCs w:val="28"/>
        </w:rPr>
        <w:lastRenderedPageBreak/>
        <w:t>Завдання:</w:t>
      </w:r>
    </w:p>
    <w:p w:rsidR="00C213B2" w:rsidRPr="00C35EE0" w:rsidRDefault="00C213B2" w:rsidP="00C213B2">
      <w:pPr>
        <w:ind w:firstLine="851"/>
        <w:outlineLvl w:val="0"/>
        <w:rPr>
          <w:szCs w:val="28"/>
        </w:rPr>
      </w:pPr>
      <w:r w:rsidRPr="00C35EE0">
        <w:rPr>
          <w:szCs w:val="28"/>
        </w:rPr>
        <w:t xml:space="preserve">Виконати перетворення </w:t>
      </w:r>
      <w:r w:rsidRPr="00C35EE0">
        <w:rPr>
          <w:i/>
          <w:szCs w:val="28"/>
        </w:rPr>
        <w:t>X(k)</w:t>
      </w:r>
      <w:r w:rsidRPr="00C35EE0">
        <w:rPr>
          <w:szCs w:val="28"/>
        </w:rPr>
        <w:t xml:space="preserve"> → </w:t>
      </w:r>
      <m:oMath>
        <m:sSub>
          <m:sSubPr>
            <m:ctrlPr>
              <w:rPr>
                <w:rFonts w:ascii="Cambria Math" w:hAnsi="Cambria Math"/>
                <w:i/>
                <w:szCs w:val="28"/>
              </w:rPr>
            </m:ctrlPr>
          </m:sSubPr>
          <m:e>
            <m:r>
              <w:rPr>
                <w:rFonts w:ascii="Cambria Math" w:hAnsi="Cambria Math"/>
                <w:szCs w:val="28"/>
              </w:rPr>
              <m:t>x</m:t>
            </m:r>
          </m:e>
          <m:sub>
            <m:r>
              <w:rPr>
                <w:rFonts w:ascii="Cambria Math" w:hAnsi="Cambria Math"/>
                <w:szCs w:val="28"/>
              </w:rPr>
              <m:t>new</m:t>
            </m:r>
          </m:sub>
        </m:sSub>
        <m:r>
          <w:rPr>
            <w:rFonts w:ascii="Cambria Math" w:hAnsi="Cambria Math"/>
            <w:szCs w:val="28"/>
          </w:rPr>
          <m:t xml:space="preserve"> </m:t>
        </m:r>
      </m:oMath>
      <w:r w:rsidRPr="00C35EE0">
        <w:rPr>
          <w:szCs w:val="28"/>
        </w:rPr>
        <w:t xml:space="preserve">(i) з частотної площини A= </w:t>
      </w:r>
      <w:r w:rsidRPr="00C35EE0">
        <w:rPr>
          <w:i/>
          <w:szCs w:val="28"/>
        </w:rPr>
        <w:t>f</w:t>
      </w:r>
      <w:r w:rsidRPr="00C35EE0">
        <w:rPr>
          <w:szCs w:val="28"/>
        </w:rPr>
        <w:t xml:space="preserve">(k) до часової </w:t>
      </w:r>
      <m:oMath>
        <m:sSub>
          <m:sSubPr>
            <m:ctrlPr>
              <w:rPr>
                <w:rFonts w:ascii="Cambria Math" w:hAnsi="Cambria Math"/>
                <w:i/>
                <w:szCs w:val="28"/>
              </w:rPr>
            </m:ctrlPr>
          </m:sSubPr>
          <m:e>
            <m:r>
              <w:rPr>
                <w:rFonts w:ascii="Cambria Math" w:hAnsi="Cambria Math"/>
                <w:szCs w:val="28"/>
              </w:rPr>
              <m:t>A</m:t>
            </m:r>
          </m:e>
          <m:sub>
            <m:r>
              <w:rPr>
                <w:rFonts w:ascii="Cambria Math" w:hAnsi="Cambria Math"/>
                <w:szCs w:val="28"/>
              </w:rPr>
              <m:t>new</m:t>
            </m:r>
          </m:sub>
        </m:sSub>
        <m:r>
          <w:rPr>
            <w:rFonts w:ascii="Cambria Math" w:hAnsi="Cambria Math"/>
            <w:szCs w:val="28"/>
          </w:rPr>
          <m:t xml:space="preserve"> </m:t>
        </m:r>
      </m:oMath>
      <w:r w:rsidRPr="00C35EE0">
        <w:rPr>
          <w:szCs w:val="28"/>
        </w:rPr>
        <w:t xml:space="preserve">= </w:t>
      </w:r>
      <w:r w:rsidRPr="00C35EE0">
        <w:rPr>
          <w:i/>
          <w:szCs w:val="28"/>
        </w:rPr>
        <w:t>f(t)</w:t>
      </w:r>
      <w:r w:rsidRPr="00C35EE0">
        <w:rPr>
          <w:szCs w:val="28"/>
        </w:rPr>
        <w:t>.</w:t>
      </w:r>
    </w:p>
    <w:p w:rsidR="00C213B2" w:rsidRPr="00C35EE0" w:rsidRDefault="00C213B2" w:rsidP="00C213B2">
      <w:pPr>
        <w:ind w:firstLine="851"/>
        <w:outlineLvl w:val="0"/>
        <w:rPr>
          <w:b/>
          <w:i/>
          <w:szCs w:val="28"/>
        </w:rPr>
      </w:pPr>
      <w:r w:rsidRPr="00C35EE0">
        <w:rPr>
          <w:szCs w:val="28"/>
        </w:rPr>
        <w:t xml:space="preserve">На базі даних з файлів </w:t>
      </w:r>
      <w:r w:rsidRPr="00C35EE0">
        <w:rPr>
          <w:b/>
          <w:i/>
          <w:szCs w:val="28"/>
        </w:rPr>
        <w:t>filename.tst</w:t>
      </w:r>
      <w:r w:rsidRPr="00C35EE0">
        <w:rPr>
          <w:szCs w:val="28"/>
        </w:rPr>
        <w:t xml:space="preserve"> та </w:t>
      </w:r>
      <w:r w:rsidRPr="00C35EE0">
        <w:rPr>
          <w:b/>
          <w:i/>
          <w:szCs w:val="28"/>
        </w:rPr>
        <w:t>001.dat</w:t>
      </w:r>
      <w:r w:rsidRPr="00C35EE0">
        <w:rPr>
          <w:szCs w:val="28"/>
        </w:rPr>
        <w:t xml:space="preserve">, що були отримані в попередній роботі, необхідно, на першому кроці, створити файл </w:t>
      </w:r>
      <w:r w:rsidRPr="00C35EE0">
        <w:rPr>
          <w:b/>
          <w:i/>
          <w:szCs w:val="28"/>
        </w:rPr>
        <w:t>filename.dft</w:t>
      </w:r>
      <w:r w:rsidRPr="00C35EE0">
        <w:rPr>
          <w:szCs w:val="28"/>
        </w:rPr>
        <w:t xml:space="preserve">. Для цього необхідно: прочитати ці данні; об’єднати в один масив; виконати пряме перетворення Фур’є та цифрову обробку, наприклад, зменшення на 10 % значень </w:t>
      </w:r>
      <w:r w:rsidRPr="00C35EE0">
        <w:rPr>
          <w:i/>
          <w:szCs w:val="28"/>
        </w:rPr>
        <w:t>X(k)</w:t>
      </w:r>
      <w:r w:rsidRPr="00C35EE0">
        <w:rPr>
          <w:szCs w:val="28"/>
        </w:rPr>
        <w:t xml:space="preserve"> для окремих частот </w:t>
      </w:r>
      <w:r w:rsidRPr="00C35EE0">
        <w:rPr>
          <w:i/>
          <w:szCs w:val="28"/>
        </w:rPr>
        <w:t>k</w:t>
      </w:r>
      <w:r w:rsidRPr="00C35EE0">
        <w:rPr>
          <w:szCs w:val="28"/>
        </w:rPr>
        <w:t xml:space="preserve">, де </w:t>
      </w:r>
      <w:r w:rsidRPr="00C35EE0">
        <w:rPr>
          <w:i/>
          <w:szCs w:val="28"/>
        </w:rPr>
        <w:t>k = 50 Гц, 100 Гц, 150 Гц або k = 60 Гц, 120 Гц, 180 Гц</w:t>
      </w:r>
      <w:r w:rsidRPr="00C35EE0">
        <w:rPr>
          <w:szCs w:val="28"/>
        </w:rPr>
        <w:t xml:space="preserve">; після обробки значень </w:t>
      </w:r>
      <w:r w:rsidRPr="00C35EE0">
        <w:rPr>
          <w:i/>
          <w:szCs w:val="28"/>
        </w:rPr>
        <w:t>X(k)</w:t>
      </w:r>
      <w:r w:rsidRPr="00C35EE0">
        <w:rPr>
          <w:szCs w:val="28"/>
        </w:rPr>
        <w:t xml:space="preserve"> для переходу в часову площину, на другому кроці, необхідно виконати </w:t>
      </w:r>
      <w:r w:rsidRPr="00C35EE0">
        <w:rPr>
          <w:b/>
          <w:szCs w:val="28"/>
        </w:rPr>
        <w:t>О</w:t>
      </w:r>
      <w:r w:rsidRPr="00C35EE0">
        <w:rPr>
          <w:szCs w:val="28"/>
        </w:rPr>
        <w:t xml:space="preserve">бернене </w:t>
      </w:r>
      <w:r w:rsidRPr="00C35EE0">
        <w:rPr>
          <w:b/>
          <w:szCs w:val="28"/>
        </w:rPr>
        <w:t>П</w:t>
      </w:r>
      <w:r w:rsidRPr="00C35EE0">
        <w:rPr>
          <w:szCs w:val="28"/>
        </w:rPr>
        <w:t xml:space="preserve">еретворення </w:t>
      </w:r>
      <w:r w:rsidRPr="00C35EE0">
        <w:rPr>
          <w:b/>
          <w:szCs w:val="28"/>
        </w:rPr>
        <w:t>Ф</w:t>
      </w:r>
      <w:r w:rsidRPr="00C35EE0">
        <w:rPr>
          <w:szCs w:val="28"/>
        </w:rPr>
        <w:t xml:space="preserve">ур’є вхідних даних X(k). Отримані значення </w:t>
      </w:r>
      <m:oMath>
        <m:sSub>
          <m:sSubPr>
            <m:ctrlPr>
              <w:rPr>
                <w:rFonts w:ascii="Cambria Math" w:hAnsi="Cambria Math"/>
                <w:i/>
                <w:szCs w:val="28"/>
              </w:rPr>
            </m:ctrlPr>
          </m:sSubPr>
          <m:e>
            <m:r>
              <w:rPr>
                <w:rFonts w:ascii="Cambria Math" w:hAnsi="Cambria Math"/>
                <w:szCs w:val="28"/>
              </w:rPr>
              <m:t>x</m:t>
            </m:r>
          </m:e>
          <m:sub>
            <m:r>
              <w:rPr>
                <w:rFonts w:ascii="Cambria Math" w:hAnsi="Cambria Math"/>
                <w:szCs w:val="28"/>
              </w:rPr>
              <m:t>new</m:t>
            </m:r>
          </m:sub>
        </m:sSub>
      </m:oMath>
      <w:r w:rsidRPr="00C35EE0">
        <w:rPr>
          <w:szCs w:val="28"/>
        </w:rPr>
        <w:t xml:space="preserve">(i) записати в файл </w:t>
      </w:r>
      <w:r w:rsidRPr="00C35EE0">
        <w:rPr>
          <w:b/>
          <w:i/>
          <w:szCs w:val="28"/>
        </w:rPr>
        <w:t>filename.ift.</w:t>
      </w:r>
    </w:p>
    <w:p w:rsidR="00C213B2" w:rsidRPr="00C35EE0" w:rsidRDefault="00C213B2" w:rsidP="00C213B2">
      <w:pPr>
        <w:ind w:firstLine="851"/>
        <w:outlineLvl w:val="0"/>
        <w:rPr>
          <w:b/>
          <w:szCs w:val="28"/>
        </w:rPr>
      </w:pPr>
      <w:r w:rsidRPr="00C35EE0">
        <w:rPr>
          <w:b/>
          <w:szCs w:val="28"/>
        </w:rPr>
        <w:t>1. Математична модель:</w:t>
      </w:r>
    </w:p>
    <w:p w:rsidR="00E82578" w:rsidRPr="00C35EE0" w:rsidRDefault="00C213B2" w:rsidP="00C213B2">
      <w:pPr>
        <w:ind w:firstLine="851"/>
        <w:outlineLvl w:val="0"/>
        <w:rPr>
          <w:szCs w:val="28"/>
        </w:rPr>
      </w:pPr>
      <m:oMath>
        <m:r>
          <w:rPr>
            <w:rFonts w:ascii="Cambria Math" w:hAnsi="Cambria Math"/>
            <w:szCs w:val="28"/>
          </w:rPr>
          <m:t>X</m:t>
        </m:r>
        <m:d>
          <m:dPr>
            <m:ctrlPr>
              <w:rPr>
                <w:rFonts w:ascii="Cambria Math" w:hAnsi="Cambria Math"/>
                <w:i/>
                <w:szCs w:val="28"/>
              </w:rPr>
            </m:ctrlPr>
          </m:dPr>
          <m:e>
            <m:r>
              <w:rPr>
                <w:rFonts w:ascii="Cambria Math" w:hAnsi="Cambria Math"/>
                <w:szCs w:val="28"/>
              </w:rPr>
              <m:t>k</m:t>
            </m:r>
          </m:e>
        </m:d>
        <m:r>
          <w:rPr>
            <w:rFonts w:ascii="Cambria Math" w:hAnsi="Cambria Math"/>
            <w:szCs w:val="28"/>
          </w:rPr>
          <m:t>=T</m:t>
        </m:r>
        <m:nary>
          <m:naryPr>
            <m:chr m:val="∑"/>
            <m:limLoc m:val="undOvr"/>
            <m:ctrlPr>
              <w:rPr>
                <w:rFonts w:ascii="Cambria Math" w:hAnsi="Cambria Math"/>
                <w:i/>
                <w:szCs w:val="28"/>
              </w:rPr>
            </m:ctrlPr>
          </m:naryPr>
          <m:sub>
            <m:r>
              <w:rPr>
                <w:rFonts w:ascii="Cambria Math" w:hAnsi="Cambria Math"/>
                <w:szCs w:val="28"/>
              </w:rPr>
              <m:t>i=0</m:t>
            </m:r>
          </m:sub>
          <m:sup>
            <m:r>
              <w:rPr>
                <w:rFonts w:ascii="Cambria Math" w:hAnsi="Cambria Math"/>
                <w:szCs w:val="28"/>
              </w:rPr>
              <m:t>N-1</m:t>
            </m:r>
          </m:sup>
          <m:e>
            <m:r>
              <w:rPr>
                <w:rFonts w:ascii="Cambria Math" w:hAnsi="Cambria Math"/>
                <w:szCs w:val="28"/>
              </w:rPr>
              <m:t>x</m:t>
            </m:r>
            <m:d>
              <m:dPr>
                <m:ctrlPr>
                  <w:rPr>
                    <w:rFonts w:ascii="Cambria Math" w:hAnsi="Cambria Math"/>
                    <w:i/>
                    <w:szCs w:val="28"/>
                  </w:rPr>
                </m:ctrlPr>
              </m:dPr>
              <m:e>
                <m:r>
                  <w:rPr>
                    <w:rFonts w:ascii="Cambria Math" w:hAnsi="Cambria Math"/>
                    <w:szCs w:val="28"/>
                  </w:rPr>
                  <m:t>i</m:t>
                </m:r>
              </m:e>
            </m:d>
            <m:func>
              <m:funcPr>
                <m:ctrlPr>
                  <w:rPr>
                    <w:rFonts w:ascii="Cambria Math" w:hAnsi="Cambria Math"/>
                    <w:i/>
                    <w:szCs w:val="28"/>
                  </w:rPr>
                </m:ctrlPr>
              </m:funcPr>
              <m:fName>
                <m:r>
                  <m:rPr>
                    <m:sty m:val="p"/>
                  </m:rPr>
                  <w:rPr>
                    <w:rFonts w:ascii="Cambria Math" w:hAnsi="Cambria Math"/>
                    <w:szCs w:val="28"/>
                  </w:rPr>
                  <m:t>exp</m:t>
                </m:r>
              </m:fName>
              <m:e>
                <m:d>
                  <m:dPr>
                    <m:ctrlPr>
                      <w:rPr>
                        <w:rFonts w:ascii="Cambria Math" w:hAnsi="Cambria Math"/>
                        <w:i/>
                        <w:szCs w:val="28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Cs w:val="28"/>
                      </w:rPr>
                      <m:t>-</m:t>
                    </m:r>
                    <m:f>
                      <m:fPr>
                        <m:ctrlPr>
                          <w:rPr>
                            <w:rFonts w:ascii="Cambria Math" w:hAnsi="Cambria Math"/>
                            <w:i/>
                            <w:szCs w:val="28"/>
                          </w:rPr>
                        </m:ctrlPr>
                      </m:fPr>
                      <m:num>
                        <m:r>
                          <w:rPr>
                            <w:rFonts w:ascii="Cambria Math" w:hAnsi="Cambria Math"/>
                            <w:szCs w:val="28"/>
                          </w:rPr>
                          <m:t>j2πik</m:t>
                        </m:r>
                      </m:num>
                      <m:den>
                        <m:r>
                          <w:rPr>
                            <w:rFonts w:ascii="Cambria Math" w:hAnsi="Cambria Math"/>
                            <w:szCs w:val="28"/>
                          </w:rPr>
                          <m:t>N</m:t>
                        </m:r>
                      </m:den>
                    </m:f>
                  </m:e>
                </m:d>
              </m:e>
            </m:func>
          </m:e>
        </m:nary>
      </m:oMath>
      <w:r w:rsidR="00E82578" w:rsidRPr="00C35EE0">
        <w:rPr>
          <w:szCs w:val="28"/>
        </w:rPr>
        <w:t xml:space="preserve">- </w:t>
      </w:r>
      <w:r w:rsidR="00E82578" w:rsidRPr="00C35EE0">
        <w:rPr>
          <w:b/>
          <w:szCs w:val="28"/>
        </w:rPr>
        <w:t>Д</w:t>
      </w:r>
      <w:r w:rsidR="00E82578" w:rsidRPr="00C35EE0">
        <w:rPr>
          <w:szCs w:val="28"/>
        </w:rPr>
        <w:t xml:space="preserve">искретне </w:t>
      </w:r>
      <w:r w:rsidR="00E82578" w:rsidRPr="00C35EE0">
        <w:rPr>
          <w:b/>
          <w:szCs w:val="28"/>
        </w:rPr>
        <w:t>П</w:t>
      </w:r>
      <w:r w:rsidR="00E82578" w:rsidRPr="00C35EE0">
        <w:rPr>
          <w:szCs w:val="28"/>
        </w:rPr>
        <w:t xml:space="preserve">еретворення </w:t>
      </w:r>
      <w:r w:rsidR="00E82578" w:rsidRPr="00C35EE0">
        <w:rPr>
          <w:b/>
          <w:szCs w:val="28"/>
        </w:rPr>
        <w:t>Ф</w:t>
      </w:r>
      <w:r w:rsidR="00E82578" w:rsidRPr="00C35EE0">
        <w:rPr>
          <w:szCs w:val="28"/>
        </w:rPr>
        <w:t xml:space="preserve">ур’є; </w:t>
      </w:r>
      <w:r w:rsidR="00E82578" w:rsidRPr="00C35EE0">
        <w:rPr>
          <w:szCs w:val="28"/>
        </w:rPr>
        <w:tab/>
        <w:t>(1)</w:t>
      </w:r>
    </w:p>
    <w:p w:rsidR="00C213B2" w:rsidRPr="00C35EE0" w:rsidRDefault="00E82578" w:rsidP="00C213B2">
      <w:pPr>
        <w:ind w:firstLine="851"/>
        <w:outlineLvl w:val="0"/>
        <w:rPr>
          <w:szCs w:val="28"/>
        </w:rPr>
      </w:pPr>
      <m:oMath>
        <m:r>
          <w:rPr>
            <w:rFonts w:ascii="Cambria Math" w:hAnsi="Cambria Math"/>
            <w:szCs w:val="28"/>
          </w:rPr>
          <m:t>X</m:t>
        </m:r>
        <m:d>
          <m:dPr>
            <m:ctrlPr>
              <w:rPr>
                <w:rFonts w:ascii="Cambria Math" w:hAnsi="Cambria Math"/>
                <w:i/>
                <w:szCs w:val="28"/>
              </w:rPr>
            </m:ctrlPr>
          </m:dPr>
          <m:e>
            <m:r>
              <w:rPr>
                <w:rFonts w:ascii="Cambria Math" w:hAnsi="Cambria Math"/>
                <w:szCs w:val="28"/>
              </w:rPr>
              <m:t>i</m:t>
            </m:r>
          </m:e>
        </m:d>
        <m:r>
          <w:rPr>
            <w:rFonts w:ascii="Cambria Math" w:hAnsi="Cambria Math"/>
            <w:szCs w:val="28"/>
          </w:rPr>
          <m:t>=</m:t>
        </m:r>
        <m:sSup>
          <m:sSupPr>
            <m:ctrlPr>
              <w:rPr>
                <w:rFonts w:ascii="Cambria Math" w:hAnsi="Cambria Math"/>
                <w:i/>
                <w:szCs w:val="28"/>
              </w:rPr>
            </m:ctrlPr>
          </m:sSupPr>
          <m:e>
            <m:r>
              <w:rPr>
                <w:rFonts w:ascii="Cambria Math" w:hAnsi="Cambria Math"/>
                <w:szCs w:val="28"/>
              </w:rPr>
              <m:t>(NT)</m:t>
            </m:r>
          </m:e>
          <m:sup>
            <m:r>
              <w:rPr>
                <w:rFonts w:ascii="Cambria Math" w:hAnsi="Cambria Math"/>
                <w:szCs w:val="28"/>
              </w:rPr>
              <m:t>-1</m:t>
            </m:r>
          </m:sup>
        </m:sSup>
        <m:nary>
          <m:naryPr>
            <m:chr m:val="∑"/>
            <m:limLoc m:val="undOvr"/>
            <m:ctrlPr>
              <w:rPr>
                <w:rFonts w:ascii="Cambria Math" w:hAnsi="Cambria Math"/>
                <w:i/>
                <w:szCs w:val="28"/>
              </w:rPr>
            </m:ctrlPr>
          </m:naryPr>
          <m:sub>
            <m:r>
              <w:rPr>
                <w:rFonts w:ascii="Cambria Math" w:hAnsi="Cambria Math"/>
                <w:szCs w:val="28"/>
              </w:rPr>
              <m:t>k=0</m:t>
            </m:r>
          </m:sub>
          <m:sup>
            <m:r>
              <w:rPr>
                <w:rFonts w:ascii="Cambria Math" w:hAnsi="Cambria Math"/>
                <w:szCs w:val="28"/>
              </w:rPr>
              <m:t>N-1</m:t>
            </m:r>
          </m:sup>
          <m:e>
            <m:r>
              <w:rPr>
                <w:rFonts w:ascii="Cambria Math" w:hAnsi="Cambria Math"/>
                <w:szCs w:val="28"/>
              </w:rPr>
              <m:t>X</m:t>
            </m:r>
            <m:d>
              <m:dPr>
                <m:ctrlPr>
                  <w:rPr>
                    <w:rFonts w:ascii="Cambria Math" w:hAnsi="Cambria Math"/>
                    <w:i/>
                    <w:szCs w:val="28"/>
                  </w:rPr>
                </m:ctrlPr>
              </m:dPr>
              <m:e>
                <m:r>
                  <w:rPr>
                    <w:rFonts w:ascii="Cambria Math" w:hAnsi="Cambria Math"/>
                    <w:szCs w:val="28"/>
                  </w:rPr>
                  <m:t>k</m:t>
                </m:r>
              </m:e>
            </m:d>
            <m:func>
              <m:funcPr>
                <m:ctrlPr>
                  <w:rPr>
                    <w:rFonts w:ascii="Cambria Math" w:hAnsi="Cambria Math"/>
                    <w:i/>
                    <w:szCs w:val="28"/>
                  </w:rPr>
                </m:ctrlPr>
              </m:funcPr>
              <m:fName>
                <m:r>
                  <m:rPr>
                    <m:sty m:val="p"/>
                  </m:rPr>
                  <w:rPr>
                    <w:rFonts w:ascii="Cambria Math" w:hAnsi="Cambria Math"/>
                    <w:szCs w:val="28"/>
                  </w:rPr>
                  <m:t>exp</m:t>
                </m:r>
              </m:fName>
              <m:e>
                <m:d>
                  <m:dPr>
                    <m:ctrlPr>
                      <w:rPr>
                        <w:rFonts w:ascii="Cambria Math" w:hAnsi="Cambria Math"/>
                        <w:i/>
                        <w:szCs w:val="28"/>
                      </w:rPr>
                    </m:ctrlPr>
                  </m:dPr>
                  <m:e>
                    <m:f>
                      <m:fPr>
                        <m:ctrlPr>
                          <w:rPr>
                            <w:rFonts w:ascii="Cambria Math" w:hAnsi="Cambria Math"/>
                            <w:i/>
                            <w:szCs w:val="28"/>
                          </w:rPr>
                        </m:ctrlPr>
                      </m:fPr>
                      <m:num>
                        <m:r>
                          <w:rPr>
                            <w:rFonts w:ascii="Cambria Math" w:hAnsi="Cambria Math"/>
                            <w:szCs w:val="28"/>
                          </w:rPr>
                          <m:t>j2πik</m:t>
                        </m:r>
                      </m:num>
                      <m:den>
                        <m:r>
                          <w:rPr>
                            <w:rFonts w:ascii="Cambria Math" w:hAnsi="Cambria Math"/>
                            <w:szCs w:val="28"/>
                          </w:rPr>
                          <m:t>N</m:t>
                        </m:r>
                      </m:den>
                    </m:f>
                  </m:e>
                </m:d>
              </m:e>
            </m:func>
          </m:e>
        </m:nary>
      </m:oMath>
      <w:r w:rsidRPr="00C35EE0">
        <w:rPr>
          <w:szCs w:val="28"/>
        </w:rPr>
        <w:t xml:space="preserve">- </w:t>
      </w:r>
      <w:r w:rsidRPr="00C35EE0">
        <w:rPr>
          <w:b/>
          <w:szCs w:val="28"/>
        </w:rPr>
        <w:t>О</w:t>
      </w:r>
      <w:r w:rsidRPr="00C35EE0">
        <w:rPr>
          <w:szCs w:val="28"/>
        </w:rPr>
        <w:t xml:space="preserve">бернене </w:t>
      </w:r>
      <w:r w:rsidRPr="00C35EE0">
        <w:rPr>
          <w:b/>
          <w:szCs w:val="28"/>
        </w:rPr>
        <w:t>П</w:t>
      </w:r>
      <w:r w:rsidRPr="00C35EE0">
        <w:rPr>
          <w:szCs w:val="28"/>
        </w:rPr>
        <w:t xml:space="preserve">еретворення </w:t>
      </w:r>
      <w:r w:rsidRPr="00C35EE0">
        <w:rPr>
          <w:b/>
          <w:szCs w:val="28"/>
        </w:rPr>
        <w:t>Ф</w:t>
      </w:r>
      <w:r w:rsidRPr="00C35EE0">
        <w:rPr>
          <w:szCs w:val="28"/>
        </w:rPr>
        <w:t>ур’є;</w:t>
      </w:r>
      <w:r w:rsidRPr="00C35EE0">
        <w:rPr>
          <w:szCs w:val="28"/>
        </w:rPr>
        <w:tab/>
        <w:t>(2)</w:t>
      </w:r>
    </w:p>
    <w:p w:rsidR="00E82578" w:rsidRPr="00C35EE0" w:rsidRDefault="00E82578" w:rsidP="00C213B2">
      <w:pPr>
        <w:ind w:firstLine="851"/>
        <w:outlineLvl w:val="0"/>
        <w:rPr>
          <w:szCs w:val="28"/>
        </w:rPr>
      </w:pPr>
      <m:oMath>
        <m:sSup>
          <m:sSupPr>
            <m:ctrlPr>
              <w:rPr>
                <w:rFonts w:ascii="Cambria Math" w:hAnsi="Cambria Math"/>
                <w:i/>
                <w:szCs w:val="28"/>
              </w:rPr>
            </m:ctrlPr>
          </m:sSupPr>
          <m:e>
            <m:r>
              <w:rPr>
                <w:rFonts w:ascii="Cambria Math" w:hAnsi="Cambria Math"/>
                <w:szCs w:val="28"/>
              </w:rPr>
              <m:t>exp</m:t>
            </m:r>
          </m:e>
          <m:sup>
            <m:r>
              <w:rPr>
                <w:rFonts w:ascii="Cambria Math" w:hAnsi="Cambria Math"/>
                <w:szCs w:val="28"/>
              </w:rPr>
              <m:t>-jx</m:t>
            </m:r>
          </m:sup>
        </m:sSup>
        <m:r>
          <w:rPr>
            <w:rFonts w:ascii="Cambria Math" w:hAnsi="Cambria Math"/>
            <w:szCs w:val="28"/>
          </w:rPr>
          <m:t>=</m:t>
        </m:r>
        <m:func>
          <m:funcPr>
            <m:ctrlPr>
              <w:rPr>
                <w:rFonts w:ascii="Cambria Math" w:hAnsi="Cambria Math"/>
                <w:szCs w:val="28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  <w:szCs w:val="28"/>
              </w:rPr>
              <m:t>cos</m:t>
            </m:r>
          </m:fName>
          <m:e>
            <m:d>
              <m:dPr>
                <m:ctrlPr>
                  <w:rPr>
                    <w:rFonts w:ascii="Cambria Math" w:hAnsi="Cambria Math"/>
                    <w:i/>
                    <w:szCs w:val="28"/>
                  </w:rPr>
                </m:ctrlPr>
              </m:dPr>
              <m:e>
                <m:r>
                  <w:rPr>
                    <w:rFonts w:ascii="Cambria Math" w:hAnsi="Cambria Math"/>
                    <w:szCs w:val="28"/>
                  </w:rPr>
                  <m:t>x</m:t>
                </m:r>
              </m:e>
            </m:d>
          </m:e>
        </m:func>
        <m:r>
          <w:rPr>
            <w:rFonts w:ascii="Cambria Math" w:hAnsi="Cambria Math"/>
            <w:szCs w:val="28"/>
          </w:rPr>
          <m:t>-jsin</m:t>
        </m:r>
        <m:d>
          <m:dPr>
            <m:ctrlPr>
              <w:rPr>
                <w:rFonts w:ascii="Cambria Math" w:hAnsi="Cambria Math"/>
                <w:i/>
                <w:szCs w:val="28"/>
              </w:rPr>
            </m:ctrlPr>
          </m:dPr>
          <m:e>
            <m:r>
              <w:rPr>
                <w:rFonts w:ascii="Cambria Math" w:hAnsi="Cambria Math"/>
                <w:szCs w:val="28"/>
              </w:rPr>
              <m:t>x</m:t>
            </m:r>
          </m:e>
        </m:d>
      </m:oMath>
      <w:r w:rsidRPr="00C35EE0">
        <w:rPr>
          <w:szCs w:val="28"/>
        </w:rPr>
        <w:t xml:space="preserve"> – Формула Ейлера;</w:t>
      </w:r>
      <w:r w:rsidRPr="00C35EE0">
        <w:rPr>
          <w:szCs w:val="28"/>
        </w:rPr>
        <w:tab/>
      </w:r>
      <w:r w:rsidRPr="00C35EE0">
        <w:rPr>
          <w:szCs w:val="28"/>
        </w:rPr>
        <w:tab/>
      </w:r>
      <w:r w:rsidRPr="00C35EE0">
        <w:rPr>
          <w:szCs w:val="28"/>
        </w:rPr>
        <w:tab/>
      </w:r>
      <w:r w:rsidRPr="00C35EE0">
        <w:rPr>
          <w:szCs w:val="28"/>
        </w:rPr>
        <w:tab/>
      </w:r>
      <w:r w:rsidRPr="00C35EE0">
        <w:rPr>
          <w:szCs w:val="28"/>
        </w:rPr>
        <w:tab/>
        <w:t>(3)</w:t>
      </w:r>
    </w:p>
    <w:p w:rsidR="00E82578" w:rsidRPr="00C35EE0" w:rsidRDefault="00E82578" w:rsidP="00C213B2">
      <w:pPr>
        <w:ind w:firstLine="851"/>
        <w:outlineLvl w:val="0"/>
        <w:rPr>
          <w:szCs w:val="28"/>
        </w:rPr>
      </w:pPr>
      <m:oMath>
        <m:r>
          <w:rPr>
            <w:rFonts w:ascii="Cambria Math" w:hAnsi="Cambria Math"/>
            <w:szCs w:val="28"/>
          </w:rPr>
          <m:t>A</m:t>
        </m:r>
        <m:d>
          <m:dPr>
            <m:ctrlPr>
              <w:rPr>
                <w:rFonts w:ascii="Cambria Math" w:hAnsi="Cambria Math"/>
                <w:i/>
                <w:szCs w:val="28"/>
              </w:rPr>
            </m:ctrlPr>
          </m:dPr>
          <m:e>
            <m:r>
              <w:rPr>
                <w:rFonts w:ascii="Cambria Math" w:hAnsi="Cambria Math"/>
                <w:szCs w:val="28"/>
              </w:rPr>
              <m:t>k</m:t>
            </m:r>
          </m:e>
        </m:d>
        <m:r>
          <w:rPr>
            <w:rFonts w:ascii="Cambria Math" w:hAnsi="Cambria Math"/>
            <w:szCs w:val="28"/>
          </w:rPr>
          <m:t>=</m:t>
        </m:r>
        <m:rad>
          <m:radPr>
            <m:degHide m:val="1"/>
            <m:ctrlPr>
              <w:rPr>
                <w:rFonts w:ascii="Cambria Math" w:hAnsi="Cambria Math"/>
                <w:i/>
                <w:szCs w:val="28"/>
              </w:rPr>
            </m:ctrlPr>
          </m:radPr>
          <m:deg/>
          <m:e>
            <m:sSubSup>
              <m:sSubSupPr>
                <m:ctrlPr>
                  <w:rPr>
                    <w:rFonts w:ascii="Cambria Math" w:hAnsi="Cambria Math"/>
                    <w:i/>
                    <w:szCs w:val="28"/>
                  </w:rPr>
                </m:ctrlPr>
              </m:sSubSupPr>
              <m:e>
                <m:r>
                  <w:rPr>
                    <w:rFonts w:ascii="Cambria Math" w:hAnsi="Cambria Math"/>
                    <w:szCs w:val="28"/>
                  </w:rPr>
                  <m:t>X</m:t>
                </m:r>
              </m:e>
              <m:sub>
                <m:r>
                  <w:rPr>
                    <w:rFonts w:ascii="Cambria Math" w:hAnsi="Cambria Math"/>
                    <w:szCs w:val="28"/>
                  </w:rPr>
                  <m:t>m</m:t>
                </m:r>
              </m:sub>
              <m:sup>
                <m:r>
                  <w:rPr>
                    <w:rFonts w:ascii="Cambria Math" w:hAnsi="Cambria Math"/>
                    <w:szCs w:val="28"/>
                  </w:rPr>
                  <m:t>2</m:t>
                </m:r>
              </m:sup>
            </m:sSubSup>
            <m:d>
              <m:dPr>
                <m:ctrlPr>
                  <w:rPr>
                    <w:rFonts w:ascii="Cambria Math" w:hAnsi="Cambria Math"/>
                    <w:i/>
                    <w:szCs w:val="28"/>
                  </w:rPr>
                </m:ctrlPr>
              </m:dPr>
              <m:e>
                <m:r>
                  <w:rPr>
                    <w:rFonts w:ascii="Cambria Math" w:hAnsi="Cambria Math"/>
                    <w:szCs w:val="28"/>
                  </w:rPr>
                  <m:t>k</m:t>
                </m:r>
              </m:e>
            </m:d>
            <m:r>
              <w:rPr>
                <w:rFonts w:ascii="Cambria Math" w:hAnsi="Cambria Math"/>
                <w:szCs w:val="28"/>
              </w:rPr>
              <m:t>+</m:t>
            </m:r>
            <m:sSubSup>
              <m:sSubSupPr>
                <m:ctrlPr>
                  <w:rPr>
                    <w:rFonts w:ascii="Cambria Math" w:hAnsi="Cambria Math"/>
                    <w:i/>
                    <w:szCs w:val="28"/>
                  </w:rPr>
                </m:ctrlPr>
              </m:sSubSupPr>
              <m:e>
                <m:r>
                  <w:rPr>
                    <w:rFonts w:ascii="Cambria Math" w:hAnsi="Cambria Math"/>
                    <w:szCs w:val="28"/>
                  </w:rPr>
                  <m:t>X</m:t>
                </m:r>
              </m:e>
              <m:sub>
                <m:r>
                  <w:rPr>
                    <w:rFonts w:ascii="Cambria Math" w:hAnsi="Cambria Math"/>
                    <w:szCs w:val="28"/>
                  </w:rPr>
                  <m:t>r</m:t>
                </m:r>
              </m:sub>
              <m:sup>
                <m:r>
                  <w:rPr>
                    <w:rFonts w:ascii="Cambria Math" w:hAnsi="Cambria Math"/>
                    <w:szCs w:val="28"/>
                  </w:rPr>
                  <m:t>2</m:t>
                </m:r>
              </m:sup>
            </m:sSubSup>
            <m:r>
              <w:rPr>
                <w:rFonts w:ascii="Cambria Math" w:hAnsi="Cambria Math"/>
                <w:szCs w:val="28"/>
              </w:rPr>
              <m:t>(k)</m:t>
            </m:r>
          </m:e>
        </m:rad>
        <m:r>
          <w:rPr>
            <w:rFonts w:ascii="Cambria Math" w:hAnsi="Cambria Math"/>
            <w:szCs w:val="28"/>
          </w:rPr>
          <m:t>;</m:t>
        </m:r>
      </m:oMath>
      <w:r w:rsidRPr="00C35EE0">
        <w:rPr>
          <w:szCs w:val="28"/>
        </w:rPr>
        <w:t xml:space="preserve"> </w:t>
      </w:r>
      <w:r w:rsidRPr="00C35EE0">
        <w:rPr>
          <w:szCs w:val="28"/>
        </w:rPr>
        <w:tab/>
      </w:r>
      <w:r w:rsidRPr="00C35EE0">
        <w:rPr>
          <w:szCs w:val="28"/>
        </w:rPr>
        <w:tab/>
      </w:r>
      <w:r w:rsidRPr="00C35EE0">
        <w:rPr>
          <w:szCs w:val="28"/>
        </w:rPr>
        <w:tab/>
      </w:r>
      <w:r w:rsidRPr="00C35EE0">
        <w:rPr>
          <w:szCs w:val="28"/>
        </w:rPr>
        <w:tab/>
      </w:r>
      <w:r w:rsidRPr="00C35EE0">
        <w:rPr>
          <w:szCs w:val="28"/>
        </w:rPr>
        <w:tab/>
      </w:r>
      <w:r w:rsidRPr="00C35EE0">
        <w:rPr>
          <w:szCs w:val="28"/>
        </w:rPr>
        <w:tab/>
      </w:r>
      <w:r w:rsidRPr="00C35EE0">
        <w:rPr>
          <w:szCs w:val="28"/>
        </w:rPr>
        <w:tab/>
      </w:r>
      <w:r w:rsidRPr="00C35EE0">
        <w:rPr>
          <w:szCs w:val="28"/>
        </w:rPr>
        <w:tab/>
        <w:t>(4)</w:t>
      </w:r>
    </w:p>
    <w:p w:rsidR="00E82578" w:rsidRPr="00C35EE0" w:rsidRDefault="00E82578" w:rsidP="00C213B2">
      <w:pPr>
        <w:ind w:firstLine="851"/>
        <w:outlineLvl w:val="0"/>
        <w:rPr>
          <w:szCs w:val="28"/>
        </w:rPr>
      </w:pPr>
      <m:oMath>
        <m:r>
          <w:rPr>
            <w:rFonts w:ascii="Cambria Math" w:hAnsi="Cambria Math"/>
            <w:szCs w:val="28"/>
          </w:rPr>
          <m:t>A</m:t>
        </m:r>
        <m:d>
          <m:dPr>
            <m:ctrlPr>
              <w:rPr>
                <w:rFonts w:ascii="Cambria Math" w:hAnsi="Cambria Math"/>
                <w:i/>
                <w:szCs w:val="28"/>
              </w:rPr>
            </m:ctrlPr>
          </m:dPr>
          <m:e>
            <m:r>
              <w:rPr>
                <w:rFonts w:ascii="Cambria Math" w:hAnsi="Cambria Math"/>
                <w:szCs w:val="28"/>
              </w:rPr>
              <m:t>i</m:t>
            </m:r>
          </m:e>
        </m:d>
        <m:r>
          <w:rPr>
            <w:rFonts w:ascii="Cambria Math" w:hAnsi="Cambria Math"/>
            <w:szCs w:val="28"/>
          </w:rPr>
          <m:t>=</m:t>
        </m:r>
        <m:rad>
          <m:radPr>
            <m:degHide m:val="1"/>
            <m:ctrlPr>
              <w:rPr>
                <w:rFonts w:ascii="Cambria Math" w:hAnsi="Cambria Math"/>
                <w:i/>
                <w:szCs w:val="28"/>
              </w:rPr>
            </m:ctrlPr>
          </m:radPr>
          <m:deg/>
          <m:e>
            <m:sSubSup>
              <m:sSubSupPr>
                <m:ctrlPr>
                  <w:rPr>
                    <w:rFonts w:ascii="Cambria Math" w:hAnsi="Cambria Math"/>
                    <w:i/>
                    <w:szCs w:val="28"/>
                  </w:rPr>
                </m:ctrlPr>
              </m:sSubSupPr>
              <m:e>
                <m:r>
                  <w:rPr>
                    <w:rFonts w:ascii="Cambria Math" w:hAnsi="Cambria Math"/>
                    <w:szCs w:val="28"/>
                  </w:rPr>
                  <m:t>x</m:t>
                </m:r>
              </m:e>
              <m:sub>
                <m:r>
                  <w:rPr>
                    <w:rFonts w:ascii="Cambria Math" w:hAnsi="Cambria Math"/>
                    <w:szCs w:val="28"/>
                  </w:rPr>
                  <m:t>m</m:t>
                </m:r>
              </m:sub>
              <m:sup>
                <m:r>
                  <w:rPr>
                    <w:rFonts w:ascii="Cambria Math" w:hAnsi="Cambria Math"/>
                    <w:szCs w:val="28"/>
                  </w:rPr>
                  <m:t>2</m:t>
                </m:r>
              </m:sup>
            </m:sSubSup>
            <m:d>
              <m:dPr>
                <m:ctrlPr>
                  <w:rPr>
                    <w:rFonts w:ascii="Cambria Math" w:hAnsi="Cambria Math"/>
                    <w:i/>
                    <w:szCs w:val="28"/>
                  </w:rPr>
                </m:ctrlPr>
              </m:dPr>
              <m:e>
                <m:r>
                  <w:rPr>
                    <w:rFonts w:ascii="Cambria Math" w:hAnsi="Cambria Math"/>
                    <w:szCs w:val="28"/>
                  </w:rPr>
                  <m:t>i</m:t>
                </m:r>
              </m:e>
            </m:d>
            <m:r>
              <w:rPr>
                <w:rFonts w:ascii="Cambria Math" w:hAnsi="Cambria Math"/>
                <w:szCs w:val="28"/>
              </w:rPr>
              <m:t>+</m:t>
            </m:r>
            <m:sSubSup>
              <m:sSubSupPr>
                <m:ctrlPr>
                  <w:rPr>
                    <w:rFonts w:ascii="Cambria Math" w:hAnsi="Cambria Math"/>
                    <w:i/>
                    <w:szCs w:val="28"/>
                  </w:rPr>
                </m:ctrlPr>
              </m:sSubSupPr>
              <m:e>
                <m:r>
                  <w:rPr>
                    <w:rFonts w:ascii="Cambria Math" w:hAnsi="Cambria Math"/>
                    <w:szCs w:val="28"/>
                  </w:rPr>
                  <m:t>x</m:t>
                </m:r>
              </m:e>
              <m:sub>
                <m:r>
                  <w:rPr>
                    <w:rFonts w:ascii="Cambria Math" w:hAnsi="Cambria Math"/>
                    <w:szCs w:val="28"/>
                  </w:rPr>
                  <m:t>r</m:t>
                </m:r>
              </m:sub>
              <m:sup>
                <m:r>
                  <w:rPr>
                    <w:rFonts w:ascii="Cambria Math" w:hAnsi="Cambria Math"/>
                    <w:szCs w:val="28"/>
                  </w:rPr>
                  <m:t>2</m:t>
                </m:r>
              </m:sup>
            </m:sSubSup>
            <m:r>
              <w:rPr>
                <w:rFonts w:ascii="Cambria Math" w:hAnsi="Cambria Math"/>
                <w:szCs w:val="28"/>
              </w:rPr>
              <m:t>(i)</m:t>
            </m:r>
          </m:e>
        </m:rad>
        <m:r>
          <w:rPr>
            <w:rFonts w:ascii="Cambria Math" w:hAnsi="Cambria Math"/>
            <w:szCs w:val="28"/>
          </w:rPr>
          <m:t>.</m:t>
        </m:r>
      </m:oMath>
      <w:r w:rsidRPr="00C35EE0">
        <w:rPr>
          <w:szCs w:val="28"/>
        </w:rPr>
        <w:t xml:space="preserve"> </w:t>
      </w:r>
      <w:r w:rsidRPr="00C35EE0">
        <w:rPr>
          <w:szCs w:val="28"/>
        </w:rPr>
        <w:tab/>
      </w:r>
      <w:r w:rsidRPr="00C35EE0">
        <w:rPr>
          <w:szCs w:val="28"/>
        </w:rPr>
        <w:tab/>
      </w:r>
      <w:r w:rsidRPr="00C35EE0">
        <w:rPr>
          <w:szCs w:val="28"/>
        </w:rPr>
        <w:tab/>
      </w:r>
      <w:r w:rsidRPr="00C35EE0">
        <w:rPr>
          <w:szCs w:val="28"/>
        </w:rPr>
        <w:tab/>
      </w:r>
      <w:r w:rsidRPr="00C35EE0">
        <w:rPr>
          <w:szCs w:val="28"/>
        </w:rPr>
        <w:tab/>
      </w:r>
      <w:r w:rsidRPr="00C35EE0">
        <w:rPr>
          <w:szCs w:val="28"/>
        </w:rPr>
        <w:tab/>
      </w:r>
      <w:r w:rsidRPr="00C35EE0">
        <w:rPr>
          <w:szCs w:val="28"/>
        </w:rPr>
        <w:tab/>
      </w:r>
      <w:r w:rsidRPr="00C35EE0">
        <w:rPr>
          <w:szCs w:val="28"/>
        </w:rPr>
        <w:tab/>
        <w:t>(5)</w:t>
      </w:r>
    </w:p>
    <w:p w:rsidR="001C353D" w:rsidRPr="00C35EE0" w:rsidRDefault="001C353D" w:rsidP="00C83963">
      <w:pPr>
        <w:ind w:firstLine="851"/>
        <w:outlineLvl w:val="0"/>
        <w:rPr>
          <w:b/>
          <w:szCs w:val="28"/>
        </w:rPr>
      </w:pPr>
      <w:r w:rsidRPr="00C35EE0">
        <w:rPr>
          <w:b/>
          <w:szCs w:val="28"/>
        </w:rPr>
        <w:t>Теоретичні відомості</w:t>
      </w:r>
    </w:p>
    <w:p w:rsidR="003C3625" w:rsidRPr="00C35EE0" w:rsidRDefault="003C3625" w:rsidP="003C3625">
      <w:pPr>
        <w:ind w:firstLine="851"/>
        <w:outlineLvl w:val="0"/>
        <w:rPr>
          <w:szCs w:val="28"/>
        </w:rPr>
      </w:pPr>
      <w:r w:rsidRPr="00C35EE0">
        <w:rPr>
          <w:b/>
          <w:szCs w:val="28"/>
        </w:rPr>
        <w:t>2. При виконанні розрахунків (ДПФ) по формулі (1)</w:t>
      </w:r>
      <w:r w:rsidRPr="00C35EE0">
        <w:rPr>
          <w:szCs w:val="28"/>
        </w:rPr>
        <w:t xml:space="preserve"> для отримання файлу </w:t>
      </w:r>
      <w:r w:rsidRPr="00C35EE0">
        <w:rPr>
          <w:b/>
          <w:i/>
          <w:szCs w:val="28"/>
        </w:rPr>
        <w:t>filename.dft</w:t>
      </w:r>
      <w:r w:rsidRPr="00C35EE0">
        <w:rPr>
          <w:szCs w:val="28"/>
        </w:rPr>
        <w:t xml:space="preserve"> використати:</w:t>
      </w:r>
    </w:p>
    <w:p w:rsidR="003C3625" w:rsidRPr="00C35EE0" w:rsidRDefault="003C3625" w:rsidP="003C3625">
      <w:pPr>
        <w:ind w:firstLine="851"/>
        <w:outlineLvl w:val="0"/>
        <w:rPr>
          <w:szCs w:val="28"/>
        </w:rPr>
      </w:pPr>
      <w:r w:rsidRPr="00C35EE0">
        <w:rPr>
          <w:szCs w:val="28"/>
        </w:rPr>
        <w:t xml:space="preserve">дані тестового сигналу </w:t>
      </w:r>
      <w:r w:rsidRPr="00C35EE0">
        <w:rPr>
          <w:b/>
          <w:szCs w:val="28"/>
        </w:rPr>
        <w:t>(</w:t>
      </w:r>
      <w:r w:rsidRPr="00C35EE0">
        <w:rPr>
          <w:b/>
          <w:i/>
          <w:szCs w:val="28"/>
        </w:rPr>
        <w:t>filename.tst</w:t>
      </w:r>
      <w:r w:rsidRPr="00C35EE0">
        <w:rPr>
          <w:b/>
          <w:szCs w:val="28"/>
        </w:rPr>
        <w:t>)</w:t>
      </w:r>
      <w:r w:rsidRPr="00C35EE0">
        <w:rPr>
          <w:szCs w:val="28"/>
        </w:rPr>
        <w:t>, що сформовані в попередніх роботах на  базі наступної математичної моделі:</w:t>
      </w:r>
    </w:p>
    <w:p w:rsidR="003C3625" w:rsidRPr="00C35EE0" w:rsidRDefault="003C3625" w:rsidP="003C3625">
      <w:pPr>
        <w:ind w:firstLine="851"/>
        <w:outlineLvl w:val="0"/>
        <w:rPr>
          <w:szCs w:val="28"/>
        </w:rPr>
      </w:pPr>
      <m:oMath>
        <m:r>
          <w:rPr>
            <w:rFonts w:ascii="Cambria Math" w:hAnsi="Cambria Math"/>
            <w:szCs w:val="28"/>
          </w:rPr>
          <m:t>x</m:t>
        </m:r>
        <m:d>
          <m:dPr>
            <m:ctrlPr>
              <w:rPr>
                <w:rFonts w:ascii="Cambria Math" w:hAnsi="Cambria Math"/>
                <w:i/>
                <w:szCs w:val="28"/>
              </w:rPr>
            </m:ctrlPr>
          </m:dPr>
          <m:e>
            <m:r>
              <w:rPr>
                <w:rFonts w:ascii="Cambria Math" w:hAnsi="Cambria Math"/>
                <w:szCs w:val="28"/>
              </w:rPr>
              <m:t>i</m:t>
            </m:r>
          </m:e>
        </m:d>
        <m:r>
          <w:rPr>
            <w:rFonts w:ascii="Cambria Math" w:hAnsi="Cambria Math"/>
            <w:szCs w:val="28"/>
          </w:rPr>
          <m:t>=</m:t>
        </m:r>
        <m:nary>
          <m:naryPr>
            <m:chr m:val="∑"/>
            <m:limLoc m:val="undOvr"/>
            <m:subHide m:val="1"/>
            <m:supHide m:val="1"/>
            <m:ctrlPr>
              <w:rPr>
                <w:rFonts w:ascii="Cambria Math" w:hAnsi="Cambria Math"/>
                <w:i/>
                <w:szCs w:val="28"/>
              </w:rPr>
            </m:ctrlPr>
          </m:naryPr>
          <m:sub/>
          <m:sup/>
          <m:e>
            <m:d>
              <m:dPr>
                <m:ctrlPr>
                  <w:rPr>
                    <w:rFonts w:ascii="Cambria Math" w:hAnsi="Cambria Math"/>
                    <w:i/>
                    <w:szCs w:val="28"/>
                  </w:rPr>
                </m:ctrlPr>
              </m:dPr>
              <m:e>
                <m:r>
                  <w:rPr>
                    <w:rFonts w:ascii="Cambria Math" w:hAnsi="Cambria Math"/>
                    <w:szCs w:val="28"/>
                  </w:rPr>
                  <m:t>A1*</m:t>
                </m:r>
                <m:func>
                  <m:funcPr>
                    <m:ctrlPr>
                      <w:rPr>
                        <w:rFonts w:ascii="Cambria Math" w:hAnsi="Cambria Math"/>
                        <w:szCs w:val="28"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/>
                        <w:szCs w:val="28"/>
                      </w:rPr>
                      <m:t>sin</m:t>
                    </m:r>
                    <m:ctrlPr>
                      <w:rPr>
                        <w:rFonts w:ascii="Cambria Math" w:hAnsi="Cambria Math"/>
                        <w:i/>
                        <w:szCs w:val="28"/>
                      </w:rPr>
                    </m:ctrlP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i/>
                            <w:szCs w:val="28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  <w:szCs w:val="28"/>
                          </w:rPr>
                          <m:t>wl*∆t</m:t>
                        </m:r>
                      </m:e>
                    </m:d>
                  </m:e>
                </m:func>
                <m:r>
                  <w:rPr>
                    <w:rFonts w:ascii="Cambria Math" w:hAnsi="Cambria Math"/>
                    <w:szCs w:val="28"/>
                  </w:rPr>
                  <m:t>+A2*</m:t>
                </m:r>
                <m:func>
                  <m:funcPr>
                    <m:ctrlPr>
                      <w:rPr>
                        <w:rFonts w:ascii="Cambria Math" w:hAnsi="Cambria Math"/>
                        <w:szCs w:val="28"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/>
                        <w:szCs w:val="28"/>
                      </w:rPr>
                      <m:t>sin</m:t>
                    </m:r>
                    <m:ctrlPr>
                      <w:rPr>
                        <w:rFonts w:ascii="Cambria Math" w:hAnsi="Cambria Math"/>
                        <w:i/>
                        <w:szCs w:val="28"/>
                      </w:rPr>
                    </m:ctrlP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i/>
                            <w:szCs w:val="28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  <w:szCs w:val="28"/>
                          </w:rPr>
                          <m:t>w2*∆t</m:t>
                        </m:r>
                      </m:e>
                    </m:d>
                  </m:e>
                </m:func>
                <m:r>
                  <w:rPr>
                    <w:rFonts w:ascii="Cambria Math" w:hAnsi="Cambria Math"/>
                    <w:szCs w:val="28"/>
                  </w:rPr>
                  <m:t>+A3*</m:t>
                </m:r>
                <m:func>
                  <m:funcPr>
                    <m:ctrlPr>
                      <w:rPr>
                        <w:rFonts w:ascii="Cambria Math" w:hAnsi="Cambria Math"/>
                        <w:szCs w:val="28"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/>
                        <w:szCs w:val="28"/>
                      </w:rPr>
                      <m:t>sin</m:t>
                    </m:r>
                    <m:ctrlPr>
                      <w:rPr>
                        <w:rFonts w:ascii="Cambria Math" w:hAnsi="Cambria Math"/>
                        <w:i/>
                        <w:szCs w:val="28"/>
                      </w:rPr>
                    </m:ctrlP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i/>
                            <w:szCs w:val="28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  <w:szCs w:val="28"/>
                          </w:rPr>
                          <m:t>w3*∆t</m:t>
                        </m:r>
                      </m:e>
                    </m:d>
                  </m:e>
                </m:func>
              </m:e>
            </m:d>
          </m:e>
        </m:nary>
      </m:oMath>
      <w:r w:rsidRPr="00C35EE0">
        <w:rPr>
          <w:szCs w:val="28"/>
        </w:rPr>
        <w:t xml:space="preserve">, </w:t>
      </w:r>
      <w:r w:rsidRPr="00C35EE0">
        <w:rPr>
          <w:szCs w:val="28"/>
        </w:rPr>
        <w:tab/>
        <w:t>(*)</w:t>
      </w:r>
    </w:p>
    <w:p w:rsidR="003C3625" w:rsidRPr="00C35EE0" w:rsidRDefault="003C3625" w:rsidP="003C3625">
      <w:pPr>
        <w:ind w:firstLine="851"/>
        <w:outlineLvl w:val="0"/>
        <w:rPr>
          <w:szCs w:val="28"/>
        </w:rPr>
      </w:pPr>
      <w:r w:rsidRPr="00C35EE0">
        <w:rPr>
          <w:szCs w:val="28"/>
        </w:rPr>
        <w:t>Де</w:t>
      </w:r>
      <w:r w:rsidR="00BD169D" w:rsidRPr="00C35EE0">
        <w:rPr>
          <w:szCs w:val="28"/>
        </w:rPr>
        <w:tab/>
      </w:r>
      <w:r w:rsidRPr="00C35EE0">
        <w:rPr>
          <w:szCs w:val="28"/>
        </w:rPr>
        <w:t xml:space="preserve"> </w:t>
      </w:r>
      <m:oMath>
        <m:r>
          <w:rPr>
            <w:rFonts w:ascii="Cambria Math" w:hAnsi="Cambria Math"/>
            <w:szCs w:val="28"/>
          </w:rPr>
          <m:t>w</m:t>
        </m:r>
        <m:r>
          <w:rPr>
            <w:rFonts w:ascii="Cambria Math" w:hAnsi="Cambria Math"/>
            <w:szCs w:val="28"/>
          </w:rPr>
          <m:t>=2</m:t>
        </m:r>
        <m:r>
          <w:rPr>
            <w:rFonts w:ascii="Cambria Math" w:hAnsi="Cambria Math"/>
            <w:szCs w:val="28"/>
          </w:rPr>
          <m:t>*π</m:t>
        </m:r>
        <m:r>
          <w:rPr>
            <w:rFonts w:ascii="Cambria Math" w:hAnsi="Cambria Math"/>
            <w:szCs w:val="28"/>
          </w:rPr>
          <m:t>*fi</m:t>
        </m:r>
      </m:oMath>
      <w:r w:rsidR="00BD169D" w:rsidRPr="00C35EE0">
        <w:rPr>
          <w:szCs w:val="28"/>
        </w:rPr>
        <w:t>;</w:t>
      </w:r>
    </w:p>
    <w:p w:rsidR="00BD169D" w:rsidRPr="00C35EE0" w:rsidRDefault="00BD169D" w:rsidP="003C3625">
      <w:pPr>
        <w:ind w:firstLine="851"/>
        <w:outlineLvl w:val="0"/>
        <w:rPr>
          <w:i/>
          <w:szCs w:val="28"/>
        </w:rPr>
      </w:pPr>
      <w:r w:rsidRPr="00C35EE0">
        <w:rPr>
          <w:i/>
          <w:szCs w:val="28"/>
        </w:rPr>
        <w:tab/>
      </w:r>
      <m:oMath>
        <m:r>
          <w:rPr>
            <w:rFonts w:ascii="Cambria Math" w:hAnsi="Cambria Math"/>
            <w:szCs w:val="28"/>
          </w:rPr>
          <m:t>fk=50, 60, 400 Гц;</m:t>
        </m:r>
      </m:oMath>
    </w:p>
    <w:p w:rsidR="00BD169D" w:rsidRPr="00C35EE0" w:rsidRDefault="00BD169D" w:rsidP="003C3625">
      <w:pPr>
        <w:ind w:firstLine="851"/>
        <w:outlineLvl w:val="0"/>
        <w:rPr>
          <w:szCs w:val="28"/>
        </w:rPr>
      </w:pPr>
      <w:r w:rsidRPr="00C35EE0">
        <w:rPr>
          <w:i/>
          <w:szCs w:val="28"/>
        </w:rPr>
        <w:tab/>
      </w:r>
      <m:oMath>
        <m:r>
          <w:rPr>
            <w:rFonts w:ascii="Cambria Math" w:hAnsi="Cambria Math"/>
            <w:szCs w:val="28"/>
          </w:rPr>
          <m:t>A=220, 110, 36 B.</m:t>
        </m:r>
      </m:oMath>
    </w:p>
    <w:p w:rsidR="00BD169D" w:rsidRPr="00C35EE0" w:rsidRDefault="00BD169D" w:rsidP="003C3625">
      <w:pPr>
        <w:ind w:firstLine="851"/>
        <w:outlineLvl w:val="0"/>
        <w:rPr>
          <w:b/>
          <w:szCs w:val="28"/>
        </w:rPr>
      </w:pPr>
      <w:r w:rsidRPr="00C35EE0">
        <w:rPr>
          <w:szCs w:val="28"/>
        </w:rPr>
        <w:t xml:space="preserve">та «робочого» сигналу з файлу </w:t>
      </w:r>
      <w:r w:rsidRPr="00C35EE0">
        <w:rPr>
          <w:b/>
          <w:szCs w:val="28"/>
        </w:rPr>
        <w:t>001.dat.</w:t>
      </w:r>
    </w:p>
    <w:p w:rsidR="00BD169D" w:rsidRPr="00C35EE0" w:rsidRDefault="00BD169D" w:rsidP="003C3625">
      <w:pPr>
        <w:ind w:firstLine="851"/>
        <w:outlineLvl w:val="0"/>
        <w:rPr>
          <w:b/>
          <w:szCs w:val="28"/>
        </w:rPr>
      </w:pPr>
    </w:p>
    <w:p w:rsidR="00BD169D" w:rsidRPr="00C35EE0" w:rsidRDefault="00BD169D" w:rsidP="00BD169D">
      <w:pPr>
        <w:ind w:firstLine="851"/>
        <w:outlineLvl w:val="0"/>
        <w:rPr>
          <w:szCs w:val="28"/>
        </w:rPr>
      </w:pPr>
      <w:r w:rsidRPr="00C35EE0">
        <w:rPr>
          <w:szCs w:val="28"/>
        </w:rPr>
        <w:t xml:space="preserve">ДАНІ З ФАЙЛІВ </w:t>
      </w:r>
      <w:r w:rsidRPr="00C35EE0">
        <w:rPr>
          <w:b/>
          <w:i/>
          <w:szCs w:val="28"/>
        </w:rPr>
        <w:t>filename.tst</w:t>
      </w:r>
      <w:r w:rsidRPr="00C35EE0">
        <w:rPr>
          <w:szCs w:val="28"/>
        </w:rPr>
        <w:t xml:space="preserve"> та </w:t>
      </w:r>
      <w:r w:rsidRPr="00C35EE0">
        <w:rPr>
          <w:b/>
          <w:i/>
          <w:szCs w:val="28"/>
        </w:rPr>
        <w:t>001.dat</w:t>
      </w:r>
      <w:r w:rsidRPr="00C35EE0">
        <w:rPr>
          <w:szCs w:val="28"/>
        </w:rPr>
        <w:t xml:space="preserve"> НЕОБХІДНО ПРОСУМУВАТИ,</w:t>
      </w:r>
    </w:p>
    <w:p w:rsidR="00BD169D" w:rsidRPr="00C35EE0" w:rsidRDefault="00BD169D" w:rsidP="00BD169D">
      <w:pPr>
        <w:ind w:firstLine="851"/>
        <w:outlineLvl w:val="0"/>
        <w:rPr>
          <w:szCs w:val="28"/>
        </w:rPr>
      </w:pPr>
      <w:r w:rsidRPr="00C35EE0">
        <w:rPr>
          <w:szCs w:val="28"/>
        </w:rPr>
        <w:t xml:space="preserve">ПОПЕРЕДНЬО ЗМЕНШИВШИ ЗНАЧЕННЯ У ФАЙЛІ </w:t>
      </w:r>
      <w:r w:rsidRPr="00C35EE0">
        <w:rPr>
          <w:b/>
          <w:i/>
          <w:szCs w:val="28"/>
        </w:rPr>
        <w:t xml:space="preserve">filename.tst </w:t>
      </w:r>
      <w:r w:rsidRPr="00C35EE0">
        <w:rPr>
          <w:szCs w:val="28"/>
        </w:rPr>
        <w:t>В 102</w:t>
      </w:r>
    </w:p>
    <w:p w:rsidR="00BD169D" w:rsidRPr="00C35EE0" w:rsidRDefault="00BD169D" w:rsidP="00BD169D">
      <w:pPr>
        <w:ind w:firstLine="851"/>
        <w:outlineLvl w:val="0"/>
        <w:rPr>
          <w:szCs w:val="28"/>
        </w:rPr>
      </w:pPr>
      <w:r w:rsidRPr="00C35EE0">
        <w:rPr>
          <w:szCs w:val="28"/>
        </w:rPr>
        <w:t xml:space="preserve">РАЗІВ. НАД НОВИМ МАСИВОМ ВИКОНАТИ </w:t>
      </w:r>
      <w:r w:rsidRPr="00C35EE0">
        <w:rPr>
          <w:b/>
          <w:szCs w:val="28"/>
        </w:rPr>
        <w:t>ДПФ</w:t>
      </w:r>
      <w:r w:rsidRPr="00C35EE0">
        <w:rPr>
          <w:szCs w:val="28"/>
        </w:rPr>
        <w:t xml:space="preserve"> ТА ЗАПИСАТИ</w:t>
      </w:r>
    </w:p>
    <w:p w:rsidR="00BD169D" w:rsidRPr="00C35EE0" w:rsidRDefault="00BD169D" w:rsidP="00BD169D">
      <w:pPr>
        <w:ind w:firstLine="851"/>
        <w:outlineLvl w:val="0"/>
        <w:rPr>
          <w:szCs w:val="28"/>
        </w:rPr>
      </w:pPr>
      <w:r w:rsidRPr="00C35EE0">
        <w:rPr>
          <w:szCs w:val="28"/>
        </w:rPr>
        <w:t xml:space="preserve">РЕЗУЛЬТАТИ РОЗРАХУНКІВ У НОВИЙ ФАЙЛ </w:t>
      </w:r>
      <w:r w:rsidRPr="00C35EE0">
        <w:rPr>
          <w:b/>
          <w:i/>
          <w:szCs w:val="28"/>
        </w:rPr>
        <w:t>filename.dft</w:t>
      </w:r>
      <w:r w:rsidRPr="00C35EE0">
        <w:rPr>
          <w:szCs w:val="28"/>
        </w:rPr>
        <w:t>.</w:t>
      </w:r>
    </w:p>
    <w:p w:rsidR="00BD169D" w:rsidRPr="00C35EE0" w:rsidRDefault="00BD169D" w:rsidP="00BD169D">
      <w:pPr>
        <w:ind w:firstLine="851"/>
        <w:outlineLvl w:val="0"/>
        <w:rPr>
          <w:szCs w:val="28"/>
        </w:rPr>
      </w:pPr>
    </w:p>
    <w:p w:rsidR="00BD169D" w:rsidRPr="00C35EE0" w:rsidRDefault="00BD169D" w:rsidP="00BD169D">
      <w:pPr>
        <w:ind w:firstLine="851"/>
        <w:outlineLvl w:val="0"/>
        <w:rPr>
          <w:b/>
          <w:i/>
          <w:szCs w:val="28"/>
        </w:rPr>
      </w:pPr>
      <w:r w:rsidRPr="00C35EE0">
        <w:rPr>
          <w:b/>
          <w:szCs w:val="28"/>
        </w:rPr>
        <w:t>3.</w:t>
      </w:r>
      <w:r w:rsidRPr="00C35EE0">
        <w:rPr>
          <w:szCs w:val="28"/>
        </w:rPr>
        <w:t xml:space="preserve"> </w:t>
      </w:r>
      <w:r w:rsidRPr="00C35EE0">
        <w:rPr>
          <w:b/>
          <w:szCs w:val="28"/>
        </w:rPr>
        <w:t>При виконанні розрахунків (ОПФ) по формулі (2)</w:t>
      </w:r>
      <w:r w:rsidRPr="00C35EE0">
        <w:rPr>
          <w:szCs w:val="28"/>
        </w:rPr>
        <w:t xml:space="preserve"> використати попередньо розраховані дані з файлу </w:t>
      </w:r>
      <w:r w:rsidRPr="00C35EE0">
        <w:rPr>
          <w:b/>
          <w:i/>
          <w:szCs w:val="28"/>
        </w:rPr>
        <w:t>filename.dft</w:t>
      </w:r>
      <w:r w:rsidRPr="00C35EE0">
        <w:rPr>
          <w:szCs w:val="28"/>
        </w:rPr>
        <w:t xml:space="preserve">, виконати цифрову обробку даних, наприклад, зменшення на 10 % значень </w:t>
      </w:r>
      <w:r w:rsidRPr="00C35EE0">
        <w:rPr>
          <w:i/>
          <w:szCs w:val="28"/>
        </w:rPr>
        <w:t>X(k)</w:t>
      </w:r>
      <w:r w:rsidRPr="00C35EE0">
        <w:rPr>
          <w:szCs w:val="28"/>
        </w:rPr>
        <w:t xml:space="preserve"> для окремих частот </w:t>
      </w:r>
      <w:r w:rsidRPr="00C35EE0">
        <w:rPr>
          <w:i/>
          <w:szCs w:val="28"/>
        </w:rPr>
        <w:t>k</w:t>
      </w:r>
      <w:r w:rsidRPr="00C35EE0">
        <w:rPr>
          <w:szCs w:val="28"/>
        </w:rPr>
        <w:t xml:space="preserve">; виконати обернене перетворення Фур’є та записати результати в файл </w:t>
      </w:r>
      <w:r w:rsidRPr="00C35EE0">
        <w:rPr>
          <w:b/>
          <w:i/>
          <w:szCs w:val="28"/>
        </w:rPr>
        <w:t>filename. ift.</w:t>
      </w:r>
    </w:p>
    <w:p w:rsidR="00BD169D" w:rsidRPr="00C35EE0" w:rsidRDefault="00BD169D" w:rsidP="00C83963">
      <w:pPr>
        <w:ind w:firstLine="851"/>
        <w:outlineLvl w:val="0"/>
        <w:rPr>
          <w:szCs w:val="28"/>
        </w:rPr>
      </w:pPr>
      <w:r w:rsidRPr="00C35EE0">
        <w:rPr>
          <w:b/>
          <w:szCs w:val="28"/>
        </w:rPr>
        <w:lastRenderedPageBreak/>
        <w:t>4.</w:t>
      </w:r>
      <w:r w:rsidRPr="00C35EE0">
        <w:rPr>
          <w:szCs w:val="28"/>
        </w:rPr>
        <w:t xml:space="preserve"> Результати розрахунків (передбачити можливість модифікації вхідних даних та алгоритму цифрової обробки даних) відобразити у вигляді графіків </w:t>
      </w:r>
      <w:r w:rsidRPr="00C35EE0">
        <w:rPr>
          <w:b/>
          <w:szCs w:val="28"/>
        </w:rPr>
        <w:t xml:space="preserve">A= </w:t>
      </w:r>
      <w:r w:rsidRPr="00C35EE0">
        <w:rPr>
          <w:b/>
          <w:i/>
          <w:szCs w:val="28"/>
        </w:rPr>
        <w:t>f</w:t>
      </w:r>
      <w:r w:rsidRPr="00C35EE0">
        <w:rPr>
          <w:b/>
          <w:szCs w:val="28"/>
        </w:rPr>
        <w:t xml:space="preserve">(t), A= </w:t>
      </w:r>
      <w:r w:rsidRPr="00C35EE0">
        <w:rPr>
          <w:b/>
          <w:i/>
          <w:szCs w:val="28"/>
        </w:rPr>
        <w:t>f</w:t>
      </w:r>
      <w:r w:rsidRPr="00C35EE0">
        <w:rPr>
          <w:b/>
          <w:szCs w:val="28"/>
        </w:rPr>
        <w:t xml:space="preserve">(k) та </w:t>
      </w:r>
      <m:oMath>
        <m:sSub>
          <m:sSubPr>
            <m:ctrlPr>
              <w:rPr>
                <w:rFonts w:ascii="Cambria Math" w:hAnsi="Cambria Math"/>
                <w:b/>
                <w:i/>
                <w:szCs w:val="28"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  <w:szCs w:val="28"/>
              </w:rPr>
              <m:t>A</m:t>
            </m:r>
          </m:e>
          <m:sub>
            <m:r>
              <m:rPr>
                <m:sty m:val="bi"/>
              </m:rPr>
              <w:rPr>
                <w:rFonts w:ascii="Cambria Math" w:hAnsi="Cambria Math"/>
                <w:szCs w:val="28"/>
              </w:rPr>
              <m:t>new</m:t>
            </m:r>
          </m:sub>
        </m:sSub>
        <m:r>
          <m:rPr>
            <m:sty m:val="bi"/>
          </m:rPr>
          <w:rPr>
            <w:rFonts w:ascii="Cambria Math" w:hAnsi="Cambria Math"/>
            <w:szCs w:val="28"/>
          </w:rPr>
          <m:t xml:space="preserve"> </m:t>
        </m:r>
      </m:oMath>
      <w:r w:rsidRPr="00C35EE0">
        <w:rPr>
          <w:b/>
          <w:szCs w:val="28"/>
        </w:rPr>
        <w:t xml:space="preserve">= </w:t>
      </w:r>
      <w:r w:rsidRPr="00C35EE0">
        <w:rPr>
          <w:b/>
          <w:i/>
          <w:szCs w:val="28"/>
        </w:rPr>
        <w:t>f(t)</w:t>
      </w:r>
      <w:r w:rsidRPr="00C35EE0">
        <w:rPr>
          <w:b/>
          <w:szCs w:val="28"/>
        </w:rPr>
        <w:t>.</w:t>
      </w:r>
    </w:p>
    <w:p w:rsidR="006A2F8D" w:rsidRPr="00C35EE0" w:rsidRDefault="00731000" w:rsidP="005954F1">
      <w:pPr>
        <w:ind w:left="491" w:firstLine="0"/>
        <w:jc w:val="center"/>
        <w:outlineLvl w:val="0"/>
        <w:rPr>
          <w:szCs w:val="28"/>
        </w:rPr>
      </w:pPr>
      <w:r w:rsidRPr="00C35EE0">
        <w:rPr>
          <w:szCs w:val="28"/>
        </w:rPr>
        <w:object w:dxaOrig="11161" w:dyaOrig="1611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9" type="#_x0000_t75" style="width:437.25pt;height:630pt" o:ole="">
            <v:imagedata r:id="rId8" o:title=""/>
          </v:shape>
          <o:OLEObject Type="Embed" ProgID="Visio.Drawing.15" ShapeID="_x0000_i1029" DrawAspect="Content" ObjectID="_1763159062" r:id="rId9"/>
        </w:object>
      </w:r>
    </w:p>
    <w:p w:rsidR="00F275C6" w:rsidRPr="00C35EE0" w:rsidRDefault="00F275C6" w:rsidP="007477EB">
      <w:pPr>
        <w:pStyle w:val="a3"/>
        <w:ind w:left="0" w:firstLine="851"/>
        <w:outlineLvl w:val="0"/>
        <w:rPr>
          <w:b/>
          <w:szCs w:val="28"/>
        </w:rPr>
      </w:pPr>
      <w:r w:rsidRPr="00C35EE0">
        <w:rPr>
          <w:b/>
          <w:szCs w:val="28"/>
        </w:rPr>
        <w:lastRenderedPageBreak/>
        <w:t>Результати роботи</w:t>
      </w:r>
    </w:p>
    <w:p w:rsidR="000A75A6" w:rsidRPr="00C35EE0" w:rsidRDefault="000D5867" w:rsidP="000D5867">
      <w:pPr>
        <w:pStyle w:val="a3"/>
        <w:ind w:left="0" w:firstLine="851"/>
        <w:outlineLvl w:val="0"/>
        <w:rPr>
          <w:szCs w:val="28"/>
        </w:rPr>
      </w:pPr>
      <w:r w:rsidRPr="00C35EE0">
        <w:rPr>
          <w:szCs w:val="28"/>
        </w:rPr>
        <w:drawing>
          <wp:anchor distT="0" distB="0" distL="114300" distR="114300" simplePos="0" relativeHeight="251668480" behindDoc="1" locked="0" layoutInCell="1" allowOverlap="1">
            <wp:simplePos x="0" y="0"/>
            <wp:positionH relativeFrom="page">
              <wp:align>center</wp:align>
            </wp:positionH>
            <wp:positionV relativeFrom="paragraph">
              <wp:posOffset>218440</wp:posOffset>
            </wp:positionV>
            <wp:extent cx="6152515" cy="3365500"/>
            <wp:effectExtent l="0" t="0" r="635" b="6350"/>
            <wp:wrapTight wrapText="bothSides">
              <wp:wrapPolygon edited="0">
                <wp:start x="0" y="0"/>
                <wp:lineTo x="0" y="21518"/>
                <wp:lineTo x="21535" y="21518"/>
                <wp:lineTo x="21535" y="0"/>
                <wp:lineTo x="0" y="0"/>
              </wp:wrapPolygon>
            </wp:wrapTight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152515" cy="336550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Pr="00C35EE0">
        <w:rPr>
          <w:noProof/>
          <w:szCs w:val="28"/>
          <w:lang w:eastAsia="en-US"/>
        </w:rPr>
        <w:t xml:space="preserve"> Відображення графіка A = f(t) для тестового сигналу</w:t>
      </w:r>
      <w:r w:rsidR="00F9736C" w:rsidRPr="00C35EE0">
        <w:rPr>
          <w:szCs w:val="28"/>
        </w:rPr>
        <w:t>:</w:t>
      </w:r>
    </w:p>
    <w:p w:rsidR="000D5867" w:rsidRPr="00C35EE0" w:rsidRDefault="000D5867" w:rsidP="000D5867">
      <w:pPr>
        <w:pStyle w:val="a3"/>
        <w:ind w:left="0" w:firstLine="851"/>
        <w:outlineLvl w:val="0"/>
        <w:rPr>
          <w:szCs w:val="28"/>
        </w:rPr>
      </w:pPr>
      <w:r w:rsidRPr="00C35EE0">
        <w:rPr>
          <w:b/>
          <w:szCs w:val="28"/>
        </w:rPr>
        <w:drawing>
          <wp:anchor distT="0" distB="0" distL="114300" distR="114300" simplePos="0" relativeHeight="251669504" behindDoc="1" locked="0" layoutInCell="1" allowOverlap="1">
            <wp:simplePos x="0" y="0"/>
            <wp:positionH relativeFrom="page">
              <wp:align>center</wp:align>
            </wp:positionH>
            <wp:positionV relativeFrom="paragraph">
              <wp:posOffset>3890645</wp:posOffset>
            </wp:positionV>
            <wp:extent cx="6152515" cy="3363595"/>
            <wp:effectExtent l="0" t="0" r="635" b="8255"/>
            <wp:wrapTight wrapText="bothSides">
              <wp:wrapPolygon edited="0">
                <wp:start x="0" y="0"/>
                <wp:lineTo x="0" y="21531"/>
                <wp:lineTo x="21535" y="21531"/>
                <wp:lineTo x="21535" y="0"/>
                <wp:lineTo x="0" y="0"/>
              </wp:wrapPolygon>
            </wp:wrapTight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152515" cy="336359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:rsidR="000A75A6" w:rsidRPr="00C35EE0" w:rsidRDefault="000D5867" w:rsidP="000A75A6">
      <w:pPr>
        <w:pStyle w:val="a3"/>
        <w:ind w:left="0"/>
        <w:rPr>
          <w:szCs w:val="28"/>
        </w:rPr>
      </w:pPr>
      <w:r w:rsidRPr="00C35EE0">
        <w:rPr>
          <w:szCs w:val="28"/>
        </w:rPr>
        <w:t>Відображення графіка A = f(k) для тестового сигналу</w:t>
      </w:r>
    </w:p>
    <w:p w:rsidR="000A75A6" w:rsidRPr="00C35EE0" w:rsidRDefault="000A75A6" w:rsidP="000A75A6">
      <w:pPr>
        <w:pStyle w:val="a3"/>
        <w:ind w:left="0"/>
        <w:rPr>
          <w:b/>
          <w:szCs w:val="28"/>
        </w:rPr>
      </w:pPr>
    </w:p>
    <w:p w:rsidR="000A75A6" w:rsidRPr="00C35EE0" w:rsidRDefault="000A75A6" w:rsidP="000A75A6">
      <w:pPr>
        <w:pStyle w:val="a3"/>
        <w:ind w:left="0"/>
        <w:rPr>
          <w:b/>
          <w:szCs w:val="28"/>
        </w:rPr>
      </w:pPr>
    </w:p>
    <w:p w:rsidR="000D5867" w:rsidRPr="00C35EE0" w:rsidRDefault="000D5867" w:rsidP="000A75A6">
      <w:pPr>
        <w:pStyle w:val="a3"/>
        <w:ind w:left="0"/>
        <w:rPr>
          <w:b/>
          <w:szCs w:val="28"/>
        </w:rPr>
      </w:pPr>
    </w:p>
    <w:p w:rsidR="000D5867" w:rsidRPr="00C35EE0" w:rsidRDefault="000D5867" w:rsidP="000A75A6">
      <w:pPr>
        <w:pStyle w:val="a3"/>
        <w:ind w:left="0"/>
        <w:rPr>
          <w:szCs w:val="28"/>
        </w:rPr>
      </w:pPr>
    </w:p>
    <w:p w:rsidR="000A75A6" w:rsidRPr="00C35EE0" w:rsidRDefault="000D5867" w:rsidP="000A75A6">
      <w:pPr>
        <w:pStyle w:val="a3"/>
        <w:ind w:left="0"/>
        <w:rPr>
          <w:szCs w:val="28"/>
        </w:rPr>
      </w:pPr>
      <w:r w:rsidRPr="00C35EE0">
        <w:rPr>
          <w:b/>
          <w:szCs w:val="28"/>
        </w:rPr>
        <w:lastRenderedPageBreak/>
        <w:drawing>
          <wp:anchor distT="0" distB="0" distL="114300" distR="114300" simplePos="0" relativeHeight="251670528" behindDoc="1" locked="0" layoutInCell="1" allowOverlap="1">
            <wp:simplePos x="0" y="0"/>
            <wp:positionH relativeFrom="page">
              <wp:posOffset>685800</wp:posOffset>
            </wp:positionH>
            <wp:positionV relativeFrom="paragraph">
              <wp:posOffset>241935</wp:posOffset>
            </wp:positionV>
            <wp:extent cx="6399530" cy="3629025"/>
            <wp:effectExtent l="0" t="0" r="1270" b="9525"/>
            <wp:wrapTight wrapText="bothSides">
              <wp:wrapPolygon edited="0">
                <wp:start x="0" y="0"/>
                <wp:lineTo x="0" y="21543"/>
                <wp:lineTo x="21540" y="21543"/>
                <wp:lineTo x="21540" y="0"/>
                <wp:lineTo x="0" y="0"/>
              </wp:wrapPolygon>
            </wp:wrapTight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399530" cy="362902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Pr="00C35EE0">
        <w:rPr>
          <w:szCs w:val="28"/>
        </w:rPr>
        <w:t>Відображення графіка A = f(t) для робочого сигналу</w:t>
      </w:r>
      <w:r w:rsidR="000A75A6" w:rsidRPr="00C35EE0">
        <w:rPr>
          <w:szCs w:val="28"/>
        </w:rPr>
        <w:t>:</w:t>
      </w:r>
    </w:p>
    <w:p w:rsidR="000D5867" w:rsidRPr="00C35EE0" w:rsidRDefault="000D5867" w:rsidP="000A75A6">
      <w:pPr>
        <w:pStyle w:val="a3"/>
        <w:ind w:left="0"/>
        <w:rPr>
          <w:b/>
          <w:szCs w:val="28"/>
        </w:rPr>
      </w:pPr>
    </w:p>
    <w:p w:rsidR="000D5867" w:rsidRPr="00C35EE0" w:rsidRDefault="000D5867" w:rsidP="000A75A6">
      <w:pPr>
        <w:pStyle w:val="a3"/>
        <w:ind w:left="0"/>
        <w:rPr>
          <w:szCs w:val="28"/>
        </w:rPr>
      </w:pPr>
      <w:r w:rsidRPr="00C35EE0">
        <w:rPr>
          <w:szCs w:val="28"/>
        </w:rPr>
        <w:drawing>
          <wp:anchor distT="0" distB="0" distL="114300" distR="114300" simplePos="0" relativeHeight="251671552" behindDoc="1" locked="0" layoutInCell="1" allowOverlap="1">
            <wp:simplePos x="0" y="0"/>
            <wp:positionH relativeFrom="page">
              <wp:align>center</wp:align>
            </wp:positionH>
            <wp:positionV relativeFrom="paragraph">
              <wp:posOffset>252730</wp:posOffset>
            </wp:positionV>
            <wp:extent cx="6249670" cy="4067175"/>
            <wp:effectExtent l="0" t="0" r="0" b="9525"/>
            <wp:wrapTight wrapText="bothSides">
              <wp:wrapPolygon edited="0">
                <wp:start x="0" y="0"/>
                <wp:lineTo x="0" y="21549"/>
                <wp:lineTo x="21530" y="21549"/>
                <wp:lineTo x="21530" y="0"/>
                <wp:lineTo x="0" y="0"/>
              </wp:wrapPolygon>
            </wp:wrapTight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249670" cy="406717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Pr="00C35EE0">
        <w:rPr>
          <w:szCs w:val="28"/>
        </w:rPr>
        <w:t>Відображення графіка A = f(k) для робочого сигна</w:t>
      </w:r>
    </w:p>
    <w:p w:rsidR="000D5867" w:rsidRPr="00C35EE0" w:rsidRDefault="000D5867" w:rsidP="000A75A6">
      <w:pPr>
        <w:pStyle w:val="a3"/>
        <w:ind w:left="0"/>
        <w:rPr>
          <w:szCs w:val="28"/>
        </w:rPr>
      </w:pPr>
      <w:r w:rsidRPr="00C35EE0">
        <w:rPr>
          <w:szCs w:val="28"/>
        </w:rPr>
        <w:lastRenderedPageBreak/>
        <w:drawing>
          <wp:anchor distT="0" distB="0" distL="114300" distR="114300" simplePos="0" relativeHeight="251672576" behindDoc="1" locked="0" layoutInCell="1" allowOverlap="1">
            <wp:simplePos x="0" y="0"/>
            <wp:positionH relativeFrom="page">
              <wp:align>center</wp:align>
            </wp:positionH>
            <wp:positionV relativeFrom="paragraph">
              <wp:posOffset>209550</wp:posOffset>
            </wp:positionV>
            <wp:extent cx="6152515" cy="3259455"/>
            <wp:effectExtent l="0" t="0" r="635" b="0"/>
            <wp:wrapTight wrapText="bothSides">
              <wp:wrapPolygon edited="0">
                <wp:start x="0" y="0"/>
                <wp:lineTo x="0" y="21461"/>
                <wp:lineTo x="21535" y="21461"/>
                <wp:lineTo x="21535" y="0"/>
                <wp:lineTo x="0" y="0"/>
              </wp:wrapPolygon>
            </wp:wrapTight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152515" cy="325945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Pr="00C35EE0">
        <w:rPr>
          <w:szCs w:val="28"/>
        </w:rPr>
        <w:t xml:space="preserve"> Відображення графіка Anew = f(t) для оберненого перетворення:</w:t>
      </w:r>
    </w:p>
    <w:p w:rsidR="000D5867" w:rsidRPr="00C35EE0" w:rsidRDefault="000D5867" w:rsidP="000A75A6">
      <w:pPr>
        <w:pStyle w:val="a3"/>
        <w:ind w:left="0"/>
        <w:rPr>
          <w:szCs w:val="28"/>
        </w:rPr>
      </w:pPr>
    </w:p>
    <w:p w:rsidR="006C0655" w:rsidRPr="00C35EE0" w:rsidRDefault="006C0655" w:rsidP="000A75A6">
      <w:pPr>
        <w:pStyle w:val="a3"/>
        <w:ind w:left="0"/>
        <w:rPr>
          <w:szCs w:val="28"/>
        </w:rPr>
      </w:pPr>
      <w:r w:rsidRPr="00C35EE0">
        <w:rPr>
          <w:szCs w:val="28"/>
        </w:rPr>
        <w:t xml:space="preserve">Створення файла </w:t>
      </w:r>
      <w:r w:rsidRPr="00C35EE0">
        <w:rPr>
          <w:b/>
          <w:i/>
          <w:szCs w:val="28"/>
        </w:rPr>
        <w:t>filename.dft</w:t>
      </w:r>
      <w:r w:rsidRPr="00C35EE0">
        <w:rPr>
          <w:szCs w:val="28"/>
        </w:rPr>
        <w:t xml:space="preserve"> та  </w:t>
      </w:r>
      <w:r w:rsidRPr="00C35EE0">
        <w:rPr>
          <w:b/>
          <w:i/>
          <w:szCs w:val="28"/>
        </w:rPr>
        <w:t>filename.ift</w:t>
      </w:r>
      <w:r w:rsidRPr="00C35EE0">
        <w:rPr>
          <w:noProof/>
          <w:szCs w:val="28"/>
          <w:lang w:eastAsia="en-US"/>
        </w:rPr>
        <w:t xml:space="preserve"> </w:t>
      </w:r>
    </w:p>
    <w:p w:rsidR="006C0655" w:rsidRPr="00C35EE0" w:rsidRDefault="006C0655" w:rsidP="000A75A6">
      <w:pPr>
        <w:pStyle w:val="a3"/>
        <w:ind w:left="0"/>
        <w:rPr>
          <w:szCs w:val="28"/>
        </w:rPr>
      </w:pPr>
      <w:r w:rsidRPr="00C35EE0">
        <w:rPr>
          <w:b/>
          <w:i/>
          <w:szCs w:val="28"/>
        </w:rPr>
        <w:drawing>
          <wp:anchor distT="0" distB="0" distL="114300" distR="114300" simplePos="0" relativeHeight="251674624" behindDoc="1" locked="0" layoutInCell="1" allowOverlap="1">
            <wp:simplePos x="0" y="0"/>
            <wp:positionH relativeFrom="column">
              <wp:posOffset>3348355</wp:posOffset>
            </wp:positionH>
            <wp:positionV relativeFrom="paragraph">
              <wp:posOffset>5715</wp:posOffset>
            </wp:positionV>
            <wp:extent cx="1228725" cy="4683760"/>
            <wp:effectExtent l="0" t="0" r="9525" b="2540"/>
            <wp:wrapTight wrapText="bothSides">
              <wp:wrapPolygon edited="0">
                <wp:start x="0" y="0"/>
                <wp:lineTo x="0" y="21524"/>
                <wp:lineTo x="21433" y="21524"/>
                <wp:lineTo x="21433" y="0"/>
                <wp:lineTo x="0" y="0"/>
              </wp:wrapPolygon>
            </wp:wrapTight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228725" cy="468376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Pr="00C35EE0">
        <w:rPr>
          <w:szCs w:val="28"/>
        </w:rPr>
        <w:drawing>
          <wp:anchor distT="0" distB="0" distL="114300" distR="114300" simplePos="0" relativeHeight="251673600" behindDoc="1" locked="0" layoutInCell="1" allowOverlap="1">
            <wp:simplePos x="0" y="0"/>
            <wp:positionH relativeFrom="margin">
              <wp:posOffset>723900</wp:posOffset>
            </wp:positionH>
            <wp:positionV relativeFrom="paragraph">
              <wp:posOffset>6350</wp:posOffset>
            </wp:positionV>
            <wp:extent cx="2378075" cy="4724400"/>
            <wp:effectExtent l="0" t="0" r="3175" b="0"/>
            <wp:wrapTight wrapText="bothSides">
              <wp:wrapPolygon edited="0">
                <wp:start x="0" y="0"/>
                <wp:lineTo x="0" y="21513"/>
                <wp:lineTo x="21456" y="21513"/>
                <wp:lineTo x="21456" y="0"/>
                <wp:lineTo x="0" y="0"/>
              </wp:wrapPolygon>
            </wp:wrapTight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378075" cy="472440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6C0655" w:rsidRPr="00C35EE0" w:rsidRDefault="006C0655" w:rsidP="000A75A6">
      <w:pPr>
        <w:pStyle w:val="a3"/>
        <w:ind w:left="0"/>
        <w:rPr>
          <w:szCs w:val="28"/>
        </w:rPr>
      </w:pPr>
    </w:p>
    <w:p w:rsidR="006C0655" w:rsidRPr="00C35EE0" w:rsidRDefault="006C0655" w:rsidP="000A75A6">
      <w:pPr>
        <w:pStyle w:val="a3"/>
        <w:ind w:left="0"/>
        <w:rPr>
          <w:szCs w:val="28"/>
        </w:rPr>
      </w:pPr>
    </w:p>
    <w:p w:rsidR="006C0655" w:rsidRPr="00C35EE0" w:rsidRDefault="006C0655" w:rsidP="000A75A6">
      <w:pPr>
        <w:pStyle w:val="a3"/>
        <w:ind w:left="0"/>
        <w:rPr>
          <w:szCs w:val="28"/>
        </w:rPr>
      </w:pPr>
    </w:p>
    <w:p w:rsidR="006C0655" w:rsidRPr="00C35EE0" w:rsidRDefault="006C0655" w:rsidP="000A75A6">
      <w:pPr>
        <w:pStyle w:val="a3"/>
        <w:ind w:left="0"/>
        <w:rPr>
          <w:szCs w:val="28"/>
        </w:rPr>
      </w:pPr>
    </w:p>
    <w:p w:rsidR="006C0655" w:rsidRPr="00C35EE0" w:rsidRDefault="006C0655" w:rsidP="000A75A6">
      <w:pPr>
        <w:pStyle w:val="a3"/>
        <w:ind w:left="0"/>
        <w:rPr>
          <w:szCs w:val="28"/>
        </w:rPr>
      </w:pPr>
    </w:p>
    <w:p w:rsidR="006C0655" w:rsidRPr="00C35EE0" w:rsidRDefault="006C0655" w:rsidP="000A75A6">
      <w:pPr>
        <w:pStyle w:val="a3"/>
        <w:ind w:left="0"/>
        <w:rPr>
          <w:szCs w:val="28"/>
        </w:rPr>
      </w:pPr>
    </w:p>
    <w:p w:rsidR="006C0655" w:rsidRPr="00C35EE0" w:rsidRDefault="006C0655" w:rsidP="000A75A6">
      <w:pPr>
        <w:pStyle w:val="a3"/>
        <w:ind w:left="0"/>
        <w:rPr>
          <w:szCs w:val="28"/>
        </w:rPr>
      </w:pPr>
    </w:p>
    <w:p w:rsidR="006C0655" w:rsidRPr="00C35EE0" w:rsidRDefault="006C0655" w:rsidP="000A75A6">
      <w:pPr>
        <w:pStyle w:val="a3"/>
        <w:ind w:left="0"/>
        <w:rPr>
          <w:szCs w:val="28"/>
        </w:rPr>
      </w:pPr>
    </w:p>
    <w:p w:rsidR="006C0655" w:rsidRPr="00C35EE0" w:rsidRDefault="006C0655" w:rsidP="000A75A6">
      <w:pPr>
        <w:pStyle w:val="a3"/>
        <w:ind w:left="0"/>
        <w:rPr>
          <w:szCs w:val="28"/>
        </w:rPr>
      </w:pPr>
    </w:p>
    <w:p w:rsidR="006C0655" w:rsidRPr="00C35EE0" w:rsidRDefault="006C0655" w:rsidP="000A75A6">
      <w:pPr>
        <w:pStyle w:val="a3"/>
        <w:ind w:left="0"/>
        <w:rPr>
          <w:szCs w:val="28"/>
        </w:rPr>
      </w:pPr>
    </w:p>
    <w:p w:rsidR="006C0655" w:rsidRPr="00C35EE0" w:rsidRDefault="006C0655" w:rsidP="000A75A6">
      <w:pPr>
        <w:pStyle w:val="a3"/>
        <w:ind w:left="0"/>
        <w:rPr>
          <w:szCs w:val="28"/>
        </w:rPr>
      </w:pPr>
    </w:p>
    <w:p w:rsidR="006C0655" w:rsidRPr="00C35EE0" w:rsidRDefault="006C0655" w:rsidP="000A75A6">
      <w:pPr>
        <w:pStyle w:val="a3"/>
        <w:ind w:left="0"/>
        <w:rPr>
          <w:szCs w:val="28"/>
        </w:rPr>
      </w:pPr>
    </w:p>
    <w:p w:rsidR="006C0655" w:rsidRPr="00C35EE0" w:rsidRDefault="006C0655" w:rsidP="000A75A6">
      <w:pPr>
        <w:pStyle w:val="a3"/>
        <w:ind w:left="0"/>
        <w:rPr>
          <w:szCs w:val="28"/>
        </w:rPr>
      </w:pPr>
    </w:p>
    <w:p w:rsidR="006C0655" w:rsidRPr="00C35EE0" w:rsidRDefault="006C0655" w:rsidP="000A75A6">
      <w:pPr>
        <w:pStyle w:val="a3"/>
        <w:ind w:left="0"/>
        <w:rPr>
          <w:szCs w:val="28"/>
        </w:rPr>
      </w:pPr>
    </w:p>
    <w:p w:rsidR="006C0655" w:rsidRPr="00C35EE0" w:rsidRDefault="006C0655" w:rsidP="000A75A6">
      <w:pPr>
        <w:pStyle w:val="a3"/>
        <w:ind w:left="0"/>
        <w:rPr>
          <w:szCs w:val="28"/>
        </w:rPr>
      </w:pPr>
    </w:p>
    <w:p w:rsidR="006C0655" w:rsidRPr="00C35EE0" w:rsidRDefault="006C0655" w:rsidP="000A75A6">
      <w:pPr>
        <w:pStyle w:val="a3"/>
        <w:ind w:left="0"/>
        <w:rPr>
          <w:szCs w:val="28"/>
        </w:rPr>
      </w:pPr>
    </w:p>
    <w:p w:rsidR="006C0655" w:rsidRPr="00C35EE0" w:rsidRDefault="006C0655" w:rsidP="000A75A6">
      <w:pPr>
        <w:pStyle w:val="a3"/>
        <w:ind w:left="0"/>
        <w:rPr>
          <w:szCs w:val="28"/>
        </w:rPr>
      </w:pPr>
    </w:p>
    <w:p w:rsidR="006C0655" w:rsidRPr="00C35EE0" w:rsidRDefault="006C0655" w:rsidP="000A75A6">
      <w:pPr>
        <w:pStyle w:val="a3"/>
        <w:ind w:left="0"/>
        <w:rPr>
          <w:szCs w:val="28"/>
        </w:rPr>
      </w:pPr>
    </w:p>
    <w:p w:rsidR="006C0655" w:rsidRPr="00C35EE0" w:rsidRDefault="006C0655" w:rsidP="000A75A6">
      <w:pPr>
        <w:pStyle w:val="a3"/>
        <w:ind w:left="0"/>
        <w:rPr>
          <w:szCs w:val="28"/>
        </w:rPr>
      </w:pPr>
    </w:p>
    <w:p w:rsidR="00212D93" w:rsidRPr="00C35EE0" w:rsidRDefault="00212D93" w:rsidP="000A75A6">
      <w:pPr>
        <w:pStyle w:val="a3"/>
        <w:ind w:left="0"/>
        <w:rPr>
          <w:szCs w:val="28"/>
        </w:rPr>
      </w:pPr>
    </w:p>
    <w:p w:rsidR="000A75A6" w:rsidRPr="00C35EE0" w:rsidRDefault="000A75A6" w:rsidP="000A75A6">
      <w:pPr>
        <w:pStyle w:val="a3"/>
        <w:ind w:left="0"/>
        <w:rPr>
          <w:szCs w:val="28"/>
        </w:rPr>
      </w:pPr>
      <w:r w:rsidRPr="00C35EE0">
        <w:rPr>
          <w:szCs w:val="28"/>
        </w:rPr>
        <w:lastRenderedPageBreak/>
        <w:t xml:space="preserve">Посилання на завдання </w:t>
      </w:r>
      <w:hyperlink r:id="rId17" w:history="1">
        <w:r w:rsidRPr="00C35EE0">
          <w:rPr>
            <w:rStyle w:val="a5"/>
            <w:szCs w:val="28"/>
          </w:rPr>
          <w:t>R</w:t>
        </w:r>
        <w:r w:rsidRPr="00C35EE0">
          <w:rPr>
            <w:rStyle w:val="a5"/>
            <w:szCs w:val="28"/>
          </w:rPr>
          <w:t>e</w:t>
        </w:r>
        <w:r w:rsidRPr="00C35EE0">
          <w:rPr>
            <w:rStyle w:val="a5"/>
            <w:szCs w:val="28"/>
          </w:rPr>
          <w:t>plit</w:t>
        </w:r>
      </w:hyperlink>
      <w:r w:rsidRPr="00C35EE0">
        <w:rPr>
          <w:szCs w:val="28"/>
        </w:rPr>
        <w:t xml:space="preserve"> і на </w:t>
      </w:r>
      <w:hyperlink r:id="rId18" w:history="1">
        <w:r w:rsidRPr="00C35EE0">
          <w:rPr>
            <w:rStyle w:val="a5"/>
            <w:szCs w:val="28"/>
          </w:rPr>
          <w:t>Git</w:t>
        </w:r>
        <w:bookmarkStart w:id="0" w:name="_GoBack"/>
        <w:bookmarkEnd w:id="0"/>
        <w:r w:rsidRPr="00C35EE0">
          <w:rPr>
            <w:rStyle w:val="a5"/>
            <w:szCs w:val="28"/>
          </w:rPr>
          <w:t>H</w:t>
        </w:r>
        <w:r w:rsidRPr="00C35EE0">
          <w:rPr>
            <w:rStyle w:val="a5"/>
            <w:szCs w:val="28"/>
          </w:rPr>
          <w:t>ub</w:t>
        </w:r>
      </w:hyperlink>
      <w:r w:rsidRPr="00C35EE0">
        <w:rPr>
          <w:szCs w:val="28"/>
        </w:rPr>
        <w:t>.</w:t>
      </w:r>
    </w:p>
    <w:p w:rsidR="000A75A6" w:rsidRPr="00C35EE0" w:rsidRDefault="000A75A6" w:rsidP="000A75A6">
      <w:pPr>
        <w:pStyle w:val="a3"/>
        <w:ind w:left="0"/>
        <w:rPr>
          <w:b/>
          <w:szCs w:val="28"/>
        </w:rPr>
      </w:pPr>
    </w:p>
    <w:p w:rsidR="00072D0C" w:rsidRDefault="00072D0C" w:rsidP="00C35EE0">
      <w:pPr>
        <w:pStyle w:val="a3"/>
        <w:ind w:left="0"/>
        <w:rPr>
          <w:szCs w:val="28"/>
        </w:rPr>
      </w:pPr>
      <w:r w:rsidRPr="00C35EE0">
        <w:rPr>
          <w:b/>
          <w:szCs w:val="28"/>
        </w:rPr>
        <w:t xml:space="preserve">Висновок: </w:t>
      </w:r>
      <w:r w:rsidRPr="00C35EE0">
        <w:rPr>
          <w:szCs w:val="28"/>
        </w:rPr>
        <w:t xml:space="preserve">Під час виконання лабораторної роботи </w:t>
      </w:r>
      <w:r w:rsidR="000A75A6" w:rsidRPr="00C35EE0">
        <w:rPr>
          <w:szCs w:val="28"/>
        </w:rPr>
        <w:t xml:space="preserve">я </w:t>
      </w:r>
      <w:r w:rsidR="00C35EE0" w:rsidRPr="00C35EE0">
        <w:rPr>
          <w:szCs w:val="28"/>
        </w:rPr>
        <w:t>розробив програму для аналізу та обробки сигналів з використанням дискретного та оберненого перетворення Фур'є.</w:t>
      </w:r>
    </w:p>
    <w:p w:rsidR="00C35EE0" w:rsidRPr="00C35EE0" w:rsidRDefault="00C35EE0" w:rsidP="00C35EE0">
      <w:pPr>
        <w:pStyle w:val="a3"/>
        <w:ind w:left="0"/>
        <w:rPr>
          <w:b/>
          <w:szCs w:val="28"/>
        </w:rPr>
      </w:pPr>
    </w:p>
    <w:p w:rsidR="006A2F8D" w:rsidRPr="00C35EE0" w:rsidRDefault="006A2F8D" w:rsidP="00072D0C">
      <w:pPr>
        <w:pStyle w:val="a3"/>
        <w:ind w:left="851" w:firstLine="0"/>
        <w:jc w:val="center"/>
        <w:outlineLvl w:val="0"/>
        <w:rPr>
          <w:b/>
          <w:szCs w:val="28"/>
        </w:rPr>
      </w:pPr>
      <w:r w:rsidRPr="00C35EE0">
        <w:rPr>
          <w:b/>
          <w:szCs w:val="28"/>
        </w:rPr>
        <w:t>Додаток</w:t>
      </w:r>
    </w:p>
    <w:p w:rsidR="00C35EE0" w:rsidRPr="00C35EE0" w:rsidRDefault="00D87CA1" w:rsidP="00C35EE0">
      <w:pPr>
        <w:jc w:val="left"/>
        <w:rPr>
          <w:szCs w:val="28"/>
        </w:rPr>
      </w:pPr>
      <w:r w:rsidRPr="00C35EE0">
        <w:rPr>
          <w:szCs w:val="28"/>
          <w:lang w:eastAsia="en-US"/>
        </w:rPr>
        <w:br/>
      </w:r>
      <w:r w:rsidR="00C35EE0" w:rsidRPr="00C35EE0">
        <w:rPr>
          <w:szCs w:val="28"/>
        </w:rPr>
        <w:t xml:space="preserve">MAX_NUMBER = </w:t>
      </w:r>
      <w:r w:rsidR="00C35EE0" w:rsidRPr="00C35EE0">
        <w:rPr>
          <w:color w:val="6897BB"/>
          <w:szCs w:val="28"/>
        </w:rPr>
        <w:t>65535</w:t>
      </w:r>
      <w:r w:rsidR="00C35EE0" w:rsidRPr="00C35EE0">
        <w:rPr>
          <w:color w:val="6897BB"/>
          <w:szCs w:val="28"/>
        </w:rPr>
        <w:br/>
      </w:r>
      <w:r w:rsidR="00C35EE0" w:rsidRPr="00C35EE0">
        <w:rPr>
          <w:szCs w:val="28"/>
        </w:rPr>
        <w:t xml:space="preserve">BYTE_ORDER = </w:t>
      </w:r>
      <w:r w:rsidR="00C35EE0" w:rsidRPr="00C35EE0">
        <w:rPr>
          <w:color w:val="6A8759"/>
          <w:szCs w:val="28"/>
        </w:rPr>
        <w:t>'little'</w:t>
      </w:r>
      <w:r w:rsidR="00C35EE0" w:rsidRPr="00C35EE0">
        <w:rPr>
          <w:color w:val="6A8759"/>
          <w:szCs w:val="28"/>
        </w:rPr>
        <w:br/>
      </w:r>
      <w:r w:rsidR="00C35EE0" w:rsidRPr="00C35EE0">
        <w:rPr>
          <w:color w:val="6A8759"/>
          <w:szCs w:val="28"/>
        </w:rPr>
        <w:br/>
      </w:r>
      <w:r w:rsidR="00C35EE0" w:rsidRPr="00C35EE0">
        <w:rPr>
          <w:color w:val="E8BA36"/>
          <w:szCs w:val="28"/>
        </w:rPr>
        <w:t xml:space="preserve">def </w:t>
      </w:r>
      <w:r w:rsidR="00C35EE0" w:rsidRPr="00C35EE0">
        <w:rPr>
          <w:color w:val="FFC66D"/>
          <w:szCs w:val="28"/>
        </w:rPr>
        <w:t>generate_test_signal</w:t>
      </w:r>
      <w:r w:rsidR="00C35EE0" w:rsidRPr="00C35EE0">
        <w:rPr>
          <w:color w:val="E8BA36"/>
          <w:szCs w:val="28"/>
        </w:rPr>
        <w:t>(</w:t>
      </w:r>
      <w:r w:rsidR="00C35EE0" w:rsidRPr="00C35EE0">
        <w:rPr>
          <w:szCs w:val="28"/>
        </w:rPr>
        <w:t>T</w:t>
      </w:r>
      <w:r w:rsidR="00C35EE0" w:rsidRPr="00C35EE0">
        <w:rPr>
          <w:color w:val="CC7832"/>
          <w:szCs w:val="28"/>
        </w:rPr>
        <w:t xml:space="preserve">, </w:t>
      </w:r>
      <w:r w:rsidR="00C35EE0" w:rsidRPr="00C35EE0">
        <w:rPr>
          <w:szCs w:val="28"/>
        </w:rPr>
        <w:t>N</w:t>
      </w:r>
      <w:r w:rsidR="00C35EE0" w:rsidRPr="00C35EE0">
        <w:rPr>
          <w:color w:val="CC7832"/>
          <w:szCs w:val="28"/>
        </w:rPr>
        <w:t xml:space="preserve">, </w:t>
      </w:r>
      <w:r w:rsidR="00C35EE0" w:rsidRPr="00C35EE0">
        <w:rPr>
          <w:color w:val="72737A"/>
          <w:szCs w:val="28"/>
        </w:rPr>
        <w:t>dt</w:t>
      </w:r>
      <w:r w:rsidR="00C35EE0" w:rsidRPr="00C35EE0">
        <w:rPr>
          <w:color w:val="CC7832"/>
          <w:szCs w:val="28"/>
        </w:rPr>
        <w:t xml:space="preserve">, </w:t>
      </w:r>
      <w:r w:rsidR="00C35EE0" w:rsidRPr="00C35EE0">
        <w:rPr>
          <w:szCs w:val="28"/>
        </w:rPr>
        <w:t>frequencies</w:t>
      </w:r>
      <w:r w:rsidR="00C35EE0" w:rsidRPr="00C35EE0">
        <w:rPr>
          <w:color w:val="CC7832"/>
          <w:szCs w:val="28"/>
        </w:rPr>
        <w:t xml:space="preserve">, </w:t>
      </w:r>
      <w:r w:rsidR="00C35EE0" w:rsidRPr="00C35EE0">
        <w:rPr>
          <w:szCs w:val="28"/>
        </w:rPr>
        <w:t>amplitudes</w:t>
      </w:r>
      <w:r w:rsidR="00C35EE0" w:rsidRPr="00C35EE0">
        <w:rPr>
          <w:color w:val="E8BA36"/>
          <w:szCs w:val="28"/>
        </w:rPr>
        <w:t>)</w:t>
      </w:r>
      <w:r w:rsidR="00C35EE0" w:rsidRPr="00C35EE0">
        <w:rPr>
          <w:szCs w:val="28"/>
        </w:rPr>
        <w:t>:</w:t>
      </w:r>
      <w:r w:rsidR="00C35EE0" w:rsidRPr="00C35EE0">
        <w:rPr>
          <w:szCs w:val="28"/>
        </w:rPr>
        <w:br/>
        <w:t xml:space="preserve">    t = np.linspace</w:t>
      </w:r>
      <w:r w:rsidR="00C35EE0" w:rsidRPr="00C35EE0">
        <w:rPr>
          <w:color w:val="E8BA36"/>
          <w:szCs w:val="28"/>
        </w:rPr>
        <w:t>(</w:t>
      </w:r>
      <w:r w:rsidR="00C35EE0" w:rsidRPr="00C35EE0">
        <w:rPr>
          <w:color w:val="6897BB"/>
          <w:szCs w:val="28"/>
        </w:rPr>
        <w:t>0.0</w:t>
      </w:r>
      <w:r w:rsidR="00C35EE0" w:rsidRPr="00C35EE0">
        <w:rPr>
          <w:color w:val="CC7832"/>
          <w:szCs w:val="28"/>
        </w:rPr>
        <w:t xml:space="preserve">, </w:t>
      </w:r>
      <w:r w:rsidR="00C35EE0" w:rsidRPr="00C35EE0">
        <w:rPr>
          <w:szCs w:val="28"/>
        </w:rPr>
        <w:t>T</w:t>
      </w:r>
      <w:r w:rsidR="00C35EE0" w:rsidRPr="00C35EE0">
        <w:rPr>
          <w:color w:val="CC7832"/>
          <w:szCs w:val="28"/>
        </w:rPr>
        <w:t xml:space="preserve">, </w:t>
      </w:r>
      <w:r w:rsidR="00C35EE0" w:rsidRPr="00C35EE0">
        <w:rPr>
          <w:szCs w:val="28"/>
        </w:rPr>
        <w:t>N</w:t>
      </w:r>
      <w:r w:rsidR="00C35EE0" w:rsidRPr="00C35EE0">
        <w:rPr>
          <w:color w:val="CC7832"/>
          <w:szCs w:val="28"/>
        </w:rPr>
        <w:t xml:space="preserve">, </w:t>
      </w:r>
      <w:r w:rsidR="00C35EE0" w:rsidRPr="00C35EE0">
        <w:rPr>
          <w:color w:val="AA4926"/>
          <w:szCs w:val="28"/>
        </w:rPr>
        <w:t>endpoint</w:t>
      </w:r>
      <w:r w:rsidR="00C35EE0" w:rsidRPr="00C35EE0">
        <w:rPr>
          <w:szCs w:val="28"/>
        </w:rPr>
        <w:t>=</w:t>
      </w:r>
      <w:r w:rsidR="00C35EE0" w:rsidRPr="00C35EE0">
        <w:rPr>
          <w:color w:val="CC7832"/>
          <w:szCs w:val="28"/>
        </w:rPr>
        <w:t>False</w:t>
      </w:r>
      <w:r w:rsidR="00C35EE0" w:rsidRPr="00C35EE0">
        <w:rPr>
          <w:color w:val="E8BA36"/>
          <w:szCs w:val="28"/>
        </w:rPr>
        <w:t>)</w:t>
      </w:r>
      <w:r w:rsidR="00C35EE0" w:rsidRPr="00C35EE0">
        <w:rPr>
          <w:color w:val="E8BA36"/>
          <w:szCs w:val="28"/>
        </w:rPr>
        <w:br/>
        <w:t xml:space="preserve">    </w:t>
      </w:r>
      <w:r w:rsidR="00C35EE0" w:rsidRPr="00C35EE0">
        <w:rPr>
          <w:szCs w:val="28"/>
        </w:rPr>
        <w:t>x = np.zeros</w:t>
      </w:r>
      <w:r w:rsidR="00C35EE0" w:rsidRPr="00C35EE0">
        <w:rPr>
          <w:color w:val="E8BA36"/>
          <w:szCs w:val="28"/>
        </w:rPr>
        <w:t>(</w:t>
      </w:r>
      <w:r w:rsidR="00C35EE0" w:rsidRPr="00C35EE0">
        <w:rPr>
          <w:szCs w:val="28"/>
        </w:rPr>
        <w:t>N</w:t>
      </w:r>
      <w:r w:rsidR="00C35EE0" w:rsidRPr="00C35EE0">
        <w:rPr>
          <w:color w:val="E8BA36"/>
          <w:szCs w:val="28"/>
        </w:rPr>
        <w:t>)</w:t>
      </w:r>
      <w:r w:rsidR="00C35EE0" w:rsidRPr="00C35EE0">
        <w:rPr>
          <w:color w:val="E8BA36"/>
          <w:szCs w:val="28"/>
        </w:rPr>
        <w:br/>
        <w:t xml:space="preserve">    </w:t>
      </w:r>
      <w:r w:rsidR="00C35EE0" w:rsidRPr="00C35EE0">
        <w:rPr>
          <w:color w:val="54A857"/>
          <w:szCs w:val="28"/>
        </w:rPr>
        <w:t xml:space="preserve">for </w:t>
      </w:r>
      <w:r w:rsidR="00C35EE0" w:rsidRPr="00C35EE0">
        <w:rPr>
          <w:szCs w:val="28"/>
        </w:rPr>
        <w:t>f</w:t>
      </w:r>
      <w:r w:rsidR="00C35EE0" w:rsidRPr="00C35EE0">
        <w:rPr>
          <w:color w:val="CC7832"/>
          <w:szCs w:val="28"/>
        </w:rPr>
        <w:t xml:space="preserve">, </w:t>
      </w:r>
      <w:r w:rsidR="00C35EE0" w:rsidRPr="00C35EE0">
        <w:rPr>
          <w:szCs w:val="28"/>
        </w:rPr>
        <w:t xml:space="preserve">A </w:t>
      </w:r>
      <w:r w:rsidR="00C35EE0" w:rsidRPr="00C35EE0">
        <w:rPr>
          <w:color w:val="CC7832"/>
          <w:szCs w:val="28"/>
        </w:rPr>
        <w:t xml:space="preserve">in </w:t>
      </w:r>
      <w:r w:rsidR="00C35EE0" w:rsidRPr="00C35EE0">
        <w:rPr>
          <w:color w:val="8888C6"/>
          <w:szCs w:val="28"/>
        </w:rPr>
        <w:t>zip</w:t>
      </w:r>
      <w:r w:rsidR="00C35EE0" w:rsidRPr="00C35EE0">
        <w:rPr>
          <w:color w:val="E8BA36"/>
          <w:szCs w:val="28"/>
        </w:rPr>
        <w:t>(</w:t>
      </w:r>
      <w:r w:rsidR="00C35EE0" w:rsidRPr="00C35EE0">
        <w:rPr>
          <w:szCs w:val="28"/>
        </w:rPr>
        <w:t>frequencies</w:t>
      </w:r>
      <w:r w:rsidR="00C35EE0" w:rsidRPr="00C35EE0">
        <w:rPr>
          <w:color w:val="CC7832"/>
          <w:szCs w:val="28"/>
        </w:rPr>
        <w:t xml:space="preserve">, </w:t>
      </w:r>
      <w:r w:rsidR="00C35EE0" w:rsidRPr="00C35EE0">
        <w:rPr>
          <w:szCs w:val="28"/>
        </w:rPr>
        <w:t>amplitudes</w:t>
      </w:r>
      <w:r w:rsidR="00C35EE0" w:rsidRPr="00C35EE0">
        <w:rPr>
          <w:color w:val="E8BA36"/>
          <w:szCs w:val="28"/>
        </w:rPr>
        <w:t>)</w:t>
      </w:r>
      <w:r w:rsidR="00C35EE0" w:rsidRPr="00C35EE0">
        <w:rPr>
          <w:szCs w:val="28"/>
        </w:rPr>
        <w:t>:</w:t>
      </w:r>
      <w:r w:rsidR="00C35EE0" w:rsidRPr="00C35EE0">
        <w:rPr>
          <w:szCs w:val="28"/>
        </w:rPr>
        <w:br/>
        <w:t xml:space="preserve">        x += A * np.sin</w:t>
      </w:r>
      <w:r w:rsidR="00C35EE0" w:rsidRPr="00C35EE0">
        <w:rPr>
          <w:color w:val="E8BA36"/>
          <w:szCs w:val="28"/>
        </w:rPr>
        <w:t>(</w:t>
      </w:r>
      <w:r w:rsidR="00C35EE0" w:rsidRPr="00C35EE0">
        <w:rPr>
          <w:color w:val="6897BB"/>
          <w:szCs w:val="28"/>
        </w:rPr>
        <w:t xml:space="preserve">2 </w:t>
      </w:r>
      <w:r w:rsidR="00C35EE0" w:rsidRPr="00C35EE0">
        <w:rPr>
          <w:szCs w:val="28"/>
        </w:rPr>
        <w:t>* np.pi * f * t</w:t>
      </w:r>
      <w:r w:rsidR="00C35EE0" w:rsidRPr="00C35EE0">
        <w:rPr>
          <w:color w:val="E8BA36"/>
          <w:szCs w:val="28"/>
        </w:rPr>
        <w:t>)</w:t>
      </w:r>
      <w:r w:rsidR="00C35EE0" w:rsidRPr="00C35EE0">
        <w:rPr>
          <w:color w:val="E8BA36"/>
          <w:szCs w:val="28"/>
        </w:rPr>
        <w:br/>
        <w:t xml:space="preserve">    </w:t>
      </w:r>
      <w:r w:rsidR="00C35EE0" w:rsidRPr="00C35EE0">
        <w:rPr>
          <w:color w:val="54A857"/>
          <w:szCs w:val="28"/>
        </w:rPr>
        <w:t xml:space="preserve">return </w:t>
      </w:r>
      <w:r w:rsidR="00C35EE0" w:rsidRPr="00C35EE0">
        <w:rPr>
          <w:szCs w:val="28"/>
        </w:rPr>
        <w:t>t</w:t>
      </w:r>
      <w:r w:rsidR="00C35EE0" w:rsidRPr="00C35EE0">
        <w:rPr>
          <w:color w:val="CC7832"/>
          <w:szCs w:val="28"/>
        </w:rPr>
        <w:t xml:space="preserve">, </w:t>
      </w:r>
      <w:r w:rsidR="00C35EE0" w:rsidRPr="00C35EE0">
        <w:rPr>
          <w:szCs w:val="28"/>
        </w:rPr>
        <w:t>x</w:t>
      </w:r>
      <w:r w:rsidR="00C35EE0" w:rsidRPr="00C35EE0">
        <w:rPr>
          <w:szCs w:val="28"/>
        </w:rPr>
        <w:br/>
      </w:r>
      <w:r w:rsidR="00C35EE0" w:rsidRPr="00C35EE0">
        <w:rPr>
          <w:szCs w:val="28"/>
        </w:rPr>
        <w:br/>
      </w:r>
      <w:r w:rsidR="00C35EE0" w:rsidRPr="00C35EE0">
        <w:rPr>
          <w:color w:val="E8BA36"/>
          <w:szCs w:val="28"/>
        </w:rPr>
        <w:t xml:space="preserve">def </w:t>
      </w:r>
      <w:r w:rsidR="00C35EE0" w:rsidRPr="00C35EE0">
        <w:rPr>
          <w:color w:val="FFC66D"/>
          <w:szCs w:val="28"/>
        </w:rPr>
        <w:t>filter_signal</w:t>
      </w:r>
      <w:r w:rsidR="00C35EE0" w:rsidRPr="00C35EE0">
        <w:rPr>
          <w:color w:val="E8BA36"/>
          <w:szCs w:val="28"/>
        </w:rPr>
        <w:t>(</w:t>
      </w:r>
      <w:r w:rsidR="00C35EE0" w:rsidRPr="00C35EE0">
        <w:rPr>
          <w:szCs w:val="28"/>
        </w:rPr>
        <w:t>signal</w:t>
      </w:r>
      <w:r w:rsidR="00C35EE0" w:rsidRPr="00C35EE0">
        <w:rPr>
          <w:color w:val="CC7832"/>
          <w:szCs w:val="28"/>
        </w:rPr>
        <w:t xml:space="preserve">, </w:t>
      </w:r>
      <w:r w:rsidR="00C35EE0" w:rsidRPr="00C35EE0">
        <w:rPr>
          <w:szCs w:val="28"/>
        </w:rPr>
        <w:t>lowcut</w:t>
      </w:r>
      <w:r w:rsidR="00C35EE0" w:rsidRPr="00C35EE0">
        <w:rPr>
          <w:color w:val="CC7832"/>
          <w:szCs w:val="28"/>
        </w:rPr>
        <w:t xml:space="preserve">, </w:t>
      </w:r>
      <w:r w:rsidR="00C35EE0" w:rsidRPr="00C35EE0">
        <w:rPr>
          <w:szCs w:val="28"/>
        </w:rPr>
        <w:t>highcut</w:t>
      </w:r>
      <w:r w:rsidR="00C35EE0" w:rsidRPr="00C35EE0">
        <w:rPr>
          <w:color w:val="CC7832"/>
          <w:szCs w:val="28"/>
        </w:rPr>
        <w:t xml:space="preserve">, </w:t>
      </w:r>
      <w:r w:rsidR="00C35EE0" w:rsidRPr="00C35EE0">
        <w:rPr>
          <w:szCs w:val="28"/>
        </w:rPr>
        <w:t>fs</w:t>
      </w:r>
      <w:r w:rsidR="00C35EE0" w:rsidRPr="00C35EE0">
        <w:rPr>
          <w:color w:val="CC7832"/>
          <w:szCs w:val="28"/>
        </w:rPr>
        <w:t xml:space="preserve">, </w:t>
      </w:r>
      <w:r w:rsidR="00C35EE0" w:rsidRPr="00C35EE0">
        <w:rPr>
          <w:szCs w:val="28"/>
        </w:rPr>
        <w:t>order=</w:t>
      </w:r>
      <w:r w:rsidR="00C35EE0" w:rsidRPr="00C35EE0">
        <w:rPr>
          <w:color w:val="6897BB"/>
          <w:szCs w:val="28"/>
        </w:rPr>
        <w:t>2</w:t>
      </w:r>
      <w:r w:rsidR="00C35EE0" w:rsidRPr="00C35EE0">
        <w:rPr>
          <w:color w:val="E8BA36"/>
          <w:szCs w:val="28"/>
        </w:rPr>
        <w:t>)</w:t>
      </w:r>
      <w:r w:rsidR="00C35EE0" w:rsidRPr="00C35EE0">
        <w:rPr>
          <w:szCs w:val="28"/>
        </w:rPr>
        <w:t>:</w:t>
      </w:r>
      <w:r w:rsidR="00C35EE0" w:rsidRPr="00C35EE0">
        <w:rPr>
          <w:szCs w:val="28"/>
        </w:rPr>
        <w:br/>
        <w:t xml:space="preserve">    nyquist = </w:t>
      </w:r>
      <w:r w:rsidR="00C35EE0" w:rsidRPr="00C35EE0">
        <w:rPr>
          <w:color w:val="6897BB"/>
          <w:szCs w:val="28"/>
        </w:rPr>
        <w:t xml:space="preserve">0.5 </w:t>
      </w:r>
      <w:r w:rsidR="00C35EE0" w:rsidRPr="00C35EE0">
        <w:rPr>
          <w:szCs w:val="28"/>
        </w:rPr>
        <w:t>* fs</w:t>
      </w:r>
      <w:r w:rsidR="00C35EE0" w:rsidRPr="00C35EE0">
        <w:rPr>
          <w:szCs w:val="28"/>
        </w:rPr>
        <w:br/>
        <w:t xml:space="preserve">    low = lowcut / nyquist</w:t>
      </w:r>
      <w:r w:rsidR="00C35EE0" w:rsidRPr="00C35EE0">
        <w:rPr>
          <w:szCs w:val="28"/>
        </w:rPr>
        <w:br/>
        <w:t xml:space="preserve">    high = highcut / nyquist</w:t>
      </w:r>
      <w:r w:rsidR="00C35EE0" w:rsidRPr="00C35EE0">
        <w:rPr>
          <w:szCs w:val="28"/>
        </w:rPr>
        <w:br/>
        <w:t xml:space="preserve">    b</w:t>
      </w:r>
      <w:r w:rsidR="00C35EE0" w:rsidRPr="00C35EE0">
        <w:rPr>
          <w:color w:val="CC7832"/>
          <w:szCs w:val="28"/>
        </w:rPr>
        <w:t xml:space="preserve">, </w:t>
      </w:r>
      <w:r w:rsidR="00C35EE0" w:rsidRPr="00C35EE0">
        <w:rPr>
          <w:szCs w:val="28"/>
        </w:rPr>
        <w:t>a = butter</w:t>
      </w:r>
      <w:r w:rsidR="00C35EE0" w:rsidRPr="00C35EE0">
        <w:rPr>
          <w:color w:val="E8BA36"/>
          <w:szCs w:val="28"/>
        </w:rPr>
        <w:t>(</w:t>
      </w:r>
      <w:r w:rsidR="00C35EE0" w:rsidRPr="00C35EE0">
        <w:rPr>
          <w:szCs w:val="28"/>
        </w:rPr>
        <w:t>order</w:t>
      </w:r>
      <w:r w:rsidR="00C35EE0" w:rsidRPr="00C35EE0">
        <w:rPr>
          <w:color w:val="CC7832"/>
          <w:szCs w:val="28"/>
        </w:rPr>
        <w:t xml:space="preserve">, </w:t>
      </w:r>
      <w:r w:rsidR="00C35EE0" w:rsidRPr="00C35EE0">
        <w:rPr>
          <w:color w:val="E8BA36"/>
          <w:szCs w:val="28"/>
        </w:rPr>
        <w:t>[</w:t>
      </w:r>
      <w:r w:rsidR="00C35EE0" w:rsidRPr="00C35EE0">
        <w:rPr>
          <w:szCs w:val="28"/>
        </w:rPr>
        <w:t>low</w:t>
      </w:r>
      <w:r w:rsidR="00C35EE0" w:rsidRPr="00C35EE0">
        <w:rPr>
          <w:color w:val="CC7832"/>
          <w:szCs w:val="28"/>
        </w:rPr>
        <w:t xml:space="preserve">, </w:t>
      </w:r>
      <w:r w:rsidR="00C35EE0" w:rsidRPr="00C35EE0">
        <w:rPr>
          <w:szCs w:val="28"/>
        </w:rPr>
        <w:t>high</w:t>
      </w:r>
      <w:r w:rsidR="00C35EE0" w:rsidRPr="00C35EE0">
        <w:rPr>
          <w:color w:val="E8BA36"/>
          <w:szCs w:val="28"/>
        </w:rPr>
        <w:t>]</w:t>
      </w:r>
      <w:r w:rsidR="00C35EE0" w:rsidRPr="00C35EE0">
        <w:rPr>
          <w:color w:val="CC7832"/>
          <w:szCs w:val="28"/>
        </w:rPr>
        <w:t xml:space="preserve">, </w:t>
      </w:r>
      <w:r w:rsidR="00C35EE0" w:rsidRPr="00C35EE0">
        <w:rPr>
          <w:color w:val="AA4926"/>
          <w:szCs w:val="28"/>
        </w:rPr>
        <w:t>btype</w:t>
      </w:r>
      <w:r w:rsidR="00C35EE0" w:rsidRPr="00C35EE0">
        <w:rPr>
          <w:szCs w:val="28"/>
        </w:rPr>
        <w:t>=</w:t>
      </w:r>
      <w:r w:rsidR="00C35EE0" w:rsidRPr="00C35EE0">
        <w:rPr>
          <w:color w:val="6A8759"/>
          <w:szCs w:val="28"/>
        </w:rPr>
        <w:t>'band'</w:t>
      </w:r>
      <w:r w:rsidR="00C35EE0" w:rsidRPr="00C35EE0">
        <w:rPr>
          <w:color w:val="E8BA36"/>
          <w:szCs w:val="28"/>
        </w:rPr>
        <w:t>)</w:t>
      </w:r>
      <w:r w:rsidR="00C35EE0" w:rsidRPr="00C35EE0">
        <w:rPr>
          <w:color w:val="E8BA36"/>
          <w:szCs w:val="28"/>
        </w:rPr>
        <w:br/>
        <w:t xml:space="preserve">    </w:t>
      </w:r>
      <w:r w:rsidR="00C35EE0" w:rsidRPr="00C35EE0">
        <w:rPr>
          <w:szCs w:val="28"/>
        </w:rPr>
        <w:t>y = lfilter</w:t>
      </w:r>
      <w:r w:rsidR="00C35EE0" w:rsidRPr="00C35EE0">
        <w:rPr>
          <w:color w:val="E8BA36"/>
          <w:szCs w:val="28"/>
        </w:rPr>
        <w:t>(</w:t>
      </w:r>
      <w:r w:rsidR="00C35EE0" w:rsidRPr="00C35EE0">
        <w:rPr>
          <w:szCs w:val="28"/>
        </w:rPr>
        <w:t>b</w:t>
      </w:r>
      <w:r w:rsidR="00C35EE0" w:rsidRPr="00C35EE0">
        <w:rPr>
          <w:color w:val="CC7832"/>
          <w:szCs w:val="28"/>
        </w:rPr>
        <w:t xml:space="preserve">, </w:t>
      </w:r>
      <w:r w:rsidR="00C35EE0" w:rsidRPr="00C35EE0">
        <w:rPr>
          <w:szCs w:val="28"/>
        </w:rPr>
        <w:t>a</w:t>
      </w:r>
      <w:r w:rsidR="00C35EE0" w:rsidRPr="00C35EE0">
        <w:rPr>
          <w:color w:val="CC7832"/>
          <w:szCs w:val="28"/>
        </w:rPr>
        <w:t xml:space="preserve">, </w:t>
      </w:r>
      <w:r w:rsidR="00C35EE0" w:rsidRPr="00C35EE0">
        <w:rPr>
          <w:szCs w:val="28"/>
        </w:rPr>
        <w:t>signal</w:t>
      </w:r>
      <w:r w:rsidR="00C35EE0" w:rsidRPr="00C35EE0">
        <w:rPr>
          <w:color w:val="E8BA36"/>
          <w:szCs w:val="28"/>
        </w:rPr>
        <w:t>)</w:t>
      </w:r>
      <w:r w:rsidR="00C35EE0" w:rsidRPr="00C35EE0">
        <w:rPr>
          <w:color w:val="E8BA36"/>
          <w:szCs w:val="28"/>
        </w:rPr>
        <w:br/>
        <w:t xml:space="preserve">    </w:t>
      </w:r>
      <w:r w:rsidR="00C35EE0" w:rsidRPr="00C35EE0">
        <w:rPr>
          <w:color w:val="54A857"/>
          <w:szCs w:val="28"/>
        </w:rPr>
        <w:t xml:space="preserve">return </w:t>
      </w:r>
      <w:r w:rsidR="00C35EE0" w:rsidRPr="00C35EE0">
        <w:rPr>
          <w:szCs w:val="28"/>
        </w:rPr>
        <w:t>y</w:t>
      </w:r>
      <w:r w:rsidR="00C35EE0" w:rsidRPr="00C35EE0">
        <w:rPr>
          <w:szCs w:val="28"/>
        </w:rPr>
        <w:br/>
      </w:r>
      <w:r w:rsidR="00C35EE0" w:rsidRPr="00C35EE0">
        <w:rPr>
          <w:szCs w:val="28"/>
        </w:rPr>
        <w:br/>
      </w:r>
      <w:r w:rsidR="00C35EE0" w:rsidRPr="00C35EE0">
        <w:rPr>
          <w:color w:val="E8BA36"/>
          <w:szCs w:val="28"/>
        </w:rPr>
        <w:t xml:space="preserve">def </w:t>
      </w:r>
      <w:r w:rsidR="00C35EE0" w:rsidRPr="00C35EE0">
        <w:rPr>
          <w:color w:val="FFC66D"/>
          <w:szCs w:val="28"/>
        </w:rPr>
        <w:t>parse_sequence</w:t>
      </w:r>
      <w:r w:rsidR="00C35EE0" w:rsidRPr="00C35EE0">
        <w:rPr>
          <w:color w:val="E8BA36"/>
          <w:szCs w:val="28"/>
        </w:rPr>
        <w:t>(</w:t>
      </w:r>
      <w:r w:rsidR="00C35EE0" w:rsidRPr="00C35EE0">
        <w:rPr>
          <w:szCs w:val="28"/>
        </w:rPr>
        <w:t>filepath: Union</w:t>
      </w:r>
      <w:r w:rsidR="00C35EE0" w:rsidRPr="00C35EE0">
        <w:rPr>
          <w:color w:val="E8BA36"/>
          <w:szCs w:val="28"/>
        </w:rPr>
        <w:t>[</w:t>
      </w:r>
      <w:r w:rsidR="00C35EE0" w:rsidRPr="00C35EE0">
        <w:rPr>
          <w:szCs w:val="28"/>
        </w:rPr>
        <w:t>Path</w:t>
      </w:r>
      <w:r w:rsidR="00C35EE0" w:rsidRPr="00C35EE0">
        <w:rPr>
          <w:color w:val="CC7832"/>
          <w:szCs w:val="28"/>
        </w:rPr>
        <w:t xml:space="preserve">, </w:t>
      </w:r>
      <w:r w:rsidR="00C35EE0" w:rsidRPr="00C35EE0">
        <w:rPr>
          <w:color w:val="8888C6"/>
          <w:szCs w:val="28"/>
        </w:rPr>
        <w:t>str</w:t>
      </w:r>
      <w:r w:rsidR="00C35EE0" w:rsidRPr="00C35EE0">
        <w:rPr>
          <w:color w:val="E8BA36"/>
          <w:szCs w:val="28"/>
        </w:rPr>
        <w:t xml:space="preserve">]) </w:t>
      </w:r>
      <w:r w:rsidR="00C35EE0" w:rsidRPr="00C35EE0">
        <w:rPr>
          <w:szCs w:val="28"/>
        </w:rPr>
        <w:t>-&gt; List</w:t>
      </w:r>
      <w:r w:rsidR="00C35EE0" w:rsidRPr="00C35EE0">
        <w:rPr>
          <w:color w:val="E8BA36"/>
          <w:szCs w:val="28"/>
        </w:rPr>
        <w:t>[</w:t>
      </w:r>
      <w:r w:rsidR="00C35EE0" w:rsidRPr="00C35EE0">
        <w:rPr>
          <w:color w:val="8888C6"/>
          <w:szCs w:val="28"/>
        </w:rPr>
        <w:t>int</w:t>
      </w:r>
      <w:r w:rsidR="00C35EE0" w:rsidRPr="00C35EE0">
        <w:rPr>
          <w:color w:val="E8BA36"/>
          <w:szCs w:val="28"/>
        </w:rPr>
        <w:t>]</w:t>
      </w:r>
      <w:r w:rsidR="00C35EE0" w:rsidRPr="00C35EE0">
        <w:rPr>
          <w:szCs w:val="28"/>
        </w:rPr>
        <w:t>:</w:t>
      </w:r>
      <w:r w:rsidR="00C35EE0" w:rsidRPr="00C35EE0">
        <w:rPr>
          <w:szCs w:val="28"/>
        </w:rPr>
        <w:br/>
        <w:t xml:space="preserve">    chunk_size = </w:t>
      </w:r>
      <w:r w:rsidR="00C35EE0" w:rsidRPr="00C35EE0">
        <w:rPr>
          <w:color w:val="6897BB"/>
          <w:szCs w:val="28"/>
        </w:rPr>
        <w:t>2</w:t>
      </w:r>
      <w:r w:rsidR="00C35EE0" w:rsidRPr="00C35EE0">
        <w:rPr>
          <w:color w:val="6897BB"/>
          <w:szCs w:val="28"/>
        </w:rPr>
        <w:br/>
        <w:t xml:space="preserve">    </w:t>
      </w:r>
      <w:r w:rsidR="00C35EE0" w:rsidRPr="00C35EE0">
        <w:rPr>
          <w:szCs w:val="28"/>
        </w:rPr>
        <w:t xml:space="preserve">y = </w:t>
      </w:r>
      <w:r w:rsidR="00C35EE0" w:rsidRPr="00C35EE0">
        <w:rPr>
          <w:color w:val="E8BA36"/>
          <w:szCs w:val="28"/>
        </w:rPr>
        <w:t>[]</w:t>
      </w:r>
      <w:r w:rsidR="00C35EE0" w:rsidRPr="00C35EE0">
        <w:rPr>
          <w:color w:val="E8BA36"/>
          <w:szCs w:val="28"/>
        </w:rPr>
        <w:br/>
        <w:t xml:space="preserve">    </w:t>
      </w:r>
      <w:r w:rsidR="00C35EE0" w:rsidRPr="00C35EE0">
        <w:rPr>
          <w:color w:val="54A857"/>
          <w:szCs w:val="28"/>
        </w:rPr>
        <w:t xml:space="preserve">with </w:t>
      </w:r>
      <w:r w:rsidR="00C35EE0" w:rsidRPr="00C35EE0">
        <w:rPr>
          <w:color w:val="8888C6"/>
          <w:szCs w:val="28"/>
        </w:rPr>
        <w:t>open</w:t>
      </w:r>
      <w:r w:rsidR="00C35EE0" w:rsidRPr="00C35EE0">
        <w:rPr>
          <w:color w:val="E8BA36"/>
          <w:szCs w:val="28"/>
        </w:rPr>
        <w:t>(</w:t>
      </w:r>
      <w:r w:rsidR="00C35EE0" w:rsidRPr="00C35EE0">
        <w:rPr>
          <w:szCs w:val="28"/>
        </w:rPr>
        <w:t>filepath</w:t>
      </w:r>
      <w:r w:rsidR="00C35EE0" w:rsidRPr="00C35EE0">
        <w:rPr>
          <w:color w:val="CC7832"/>
          <w:szCs w:val="28"/>
        </w:rPr>
        <w:t xml:space="preserve">, </w:t>
      </w:r>
      <w:r w:rsidR="00C35EE0" w:rsidRPr="00C35EE0">
        <w:rPr>
          <w:color w:val="6A8759"/>
          <w:szCs w:val="28"/>
        </w:rPr>
        <w:t>'rb'</w:t>
      </w:r>
      <w:r w:rsidR="00C35EE0" w:rsidRPr="00C35EE0">
        <w:rPr>
          <w:color w:val="E8BA36"/>
          <w:szCs w:val="28"/>
        </w:rPr>
        <w:t xml:space="preserve">) </w:t>
      </w:r>
      <w:r w:rsidR="00C35EE0" w:rsidRPr="00C35EE0">
        <w:rPr>
          <w:color w:val="CC7832"/>
          <w:szCs w:val="28"/>
        </w:rPr>
        <w:t xml:space="preserve">as </w:t>
      </w:r>
      <w:r w:rsidR="00C35EE0" w:rsidRPr="00C35EE0">
        <w:rPr>
          <w:szCs w:val="28"/>
        </w:rPr>
        <w:t>f:</w:t>
      </w:r>
      <w:r w:rsidR="00C35EE0" w:rsidRPr="00C35EE0">
        <w:rPr>
          <w:szCs w:val="28"/>
        </w:rPr>
        <w:br/>
        <w:t xml:space="preserve">        </w:t>
      </w:r>
      <w:r w:rsidR="00C35EE0" w:rsidRPr="00C35EE0">
        <w:rPr>
          <w:color w:val="359FF4"/>
          <w:szCs w:val="28"/>
        </w:rPr>
        <w:t xml:space="preserve">while </w:t>
      </w:r>
      <w:r w:rsidR="00C35EE0" w:rsidRPr="00C35EE0">
        <w:rPr>
          <w:color w:val="CC7832"/>
          <w:szCs w:val="28"/>
        </w:rPr>
        <w:t>True</w:t>
      </w:r>
      <w:r w:rsidR="00C35EE0" w:rsidRPr="00C35EE0">
        <w:rPr>
          <w:szCs w:val="28"/>
        </w:rPr>
        <w:t>:</w:t>
      </w:r>
      <w:r w:rsidR="00C35EE0" w:rsidRPr="00C35EE0">
        <w:rPr>
          <w:szCs w:val="28"/>
        </w:rPr>
        <w:br/>
        <w:t xml:space="preserve">            chunk = f.read</w:t>
      </w:r>
      <w:r w:rsidR="00C35EE0" w:rsidRPr="00C35EE0">
        <w:rPr>
          <w:color w:val="E8BA36"/>
          <w:szCs w:val="28"/>
        </w:rPr>
        <w:t>(</w:t>
      </w:r>
      <w:r w:rsidR="00C35EE0" w:rsidRPr="00C35EE0">
        <w:rPr>
          <w:szCs w:val="28"/>
        </w:rPr>
        <w:t>chunk_size</w:t>
      </w:r>
      <w:r w:rsidR="00C35EE0" w:rsidRPr="00C35EE0">
        <w:rPr>
          <w:color w:val="E8BA36"/>
          <w:szCs w:val="28"/>
        </w:rPr>
        <w:t>)</w:t>
      </w:r>
      <w:r w:rsidR="00C35EE0" w:rsidRPr="00C35EE0">
        <w:rPr>
          <w:color w:val="E8BA36"/>
          <w:szCs w:val="28"/>
        </w:rPr>
        <w:br/>
        <w:t xml:space="preserve">            </w:t>
      </w:r>
      <w:r w:rsidR="00C35EE0" w:rsidRPr="00C35EE0">
        <w:rPr>
          <w:color w:val="5060BB"/>
          <w:szCs w:val="28"/>
        </w:rPr>
        <w:t xml:space="preserve">if </w:t>
      </w:r>
      <w:r w:rsidR="00C35EE0" w:rsidRPr="00C35EE0">
        <w:rPr>
          <w:color w:val="CC7832"/>
          <w:szCs w:val="28"/>
        </w:rPr>
        <w:t xml:space="preserve">not </w:t>
      </w:r>
      <w:r w:rsidR="00C35EE0" w:rsidRPr="00C35EE0">
        <w:rPr>
          <w:szCs w:val="28"/>
        </w:rPr>
        <w:t>chunk:</w:t>
      </w:r>
      <w:r w:rsidR="00C35EE0" w:rsidRPr="00C35EE0">
        <w:rPr>
          <w:szCs w:val="28"/>
        </w:rPr>
        <w:br/>
        <w:t xml:space="preserve">                </w:t>
      </w:r>
      <w:r w:rsidR="00C35EE0" w:rsidRPr="00C35EE0">
        <w:rPr>
          <w:color w:val="179387"/>
          <w:szCs w:val="28"/>
        </w:rPr>
        <w:t>break</w:t>
      </w:r>
      <w:r w:rsidR="00C35EE0" w:rsidRPr="00C35EE0">
        <w:rPr>
          <w:color w:val="179387"/>
          <w:szCs w:val="28"/>
        </w:rPr>
        <w:br/>
        <w:t xml:space="preserve">            </w:t>
      </w:r>
      <w:r w:rsidR="00C35EE0" w:rsidRPr="00C35EE0">
        <w:rPr>
          <w:szCs w:val="28"/>
        </w:rPr>
        <w:t xml:space="preserve">y_i = </w:t>
      </w:r>
      <w:r w:rsidR="00C35EE0" w:rsidRPr="00C35EE0">
        <w:rPr>
          <w:color w:val="8888C6"/>
          <w:szCs w:val="28"/>
        </w:rPr>
        <w:t>int</w:t>
      </w:r>
      <w:r w:rsidR="00C35EE0" w:rsidRPr="00C35EE0">
        <w:rPr>
          <w:szCs w:val="28"/>
        </w:rPr>
        <w:t>.from_bytes</w:t>
      </w:r>
      <w:r w:rsidR="00C35EE0" w:rsidRPr="00C35EE0">
        <w:rPr>
          <w:color w:val="E8BA36"/>
          <w:szCs w:val="28"/>
        </w:rPr>
        <w:t>(</w:t>
      </w:r>
      <w:r w:rsidR="00C35EE0" w:rsidRPr="00C35EE0">
        <w:rPr>
          <w:szCs w:val="28"/>
        </w:rPr>
        <w:t>chunk</w:t>
      </w:r>
      <w:r w:rsidR="00C35EE0" w:rsidRPr="00C35EE0">
        <w:rPr>
          <w:color w:val="CC7832"/>
          <w:szCs w:val="28"/>
        </w:rPr>
        <w:t xml:space="preserve">, </w:t>
      </w:r>
      <w:r w:rsidR="00C35EE0" w:rsidRPr="00C35EE0">
        <w:rPr>
          <w:szCs w:val="28"/>
        </w:rPr>
        <w:t>BYTE_ORDER</w:t>
      </w:r>
      <w:r w:rsidR="00C35EE0" w:rsidRPr="00C35EE0">
        <w:rPr>
          <w:color w:val="E8BA36"/>
          <w:szCs w:val="28"/>
        </w:rPr>
        <w:t>)</w:t>
      </w:r>
      <w:r w:rsidR="00C35EE0" w:rsidRPr="00C35EE0">
        <w:rPr>
          <w:color w:val="E8BA36"/>
          <w:szCs w:val="28"/>
        </w:rPr>
        <w:br/>
        <w:t xml:space="preserve">            </w:t>
      </w:r>
      <w:r w:rsidR="00C35EE0" w:rsidRPr="00C35EE0">
        <w:rPr>
          <w:color w:val="5060BB"/>
          <w:szCs w:val="28"/>
        </w:rPr>
        <w:t xml:space="preserve">if </w:t>
      </w:r>
      <w:r w:rsidR="00C35EE0" w:rsidRPr="00C35EE0">
        <w:rPr>
          <w:szCs w:val="28"/>
        </w:rPr>
        <w:t xml:space="preserve">y_i &gt; </w:t>
      </w:r>
      <w:r w:rsidR="00C35EE0" w:rsidRPr="00C35EE0">
        <w:rPr>
          <w:color w:val="6897BB"/>
          <w:szCs w:val="28"/>
        </w:rPr>
        <w:t>5000</w:t>
      </w:r>
      <w:r w:rsidR="00C35EE0" w:rsidRPr="00C35EE0">
        <w:rPr>
          <w:szCs w:val="28"/>
        </w:rPr>
        <w:t>:</w:t>
      </w:r>
      <w:r w:rsidR="00C35EE0" w:rsidRPr="00C35EE0">
        <w:rPr>
          <w:szCs w:val="28"/>
        </w:rPr>
        <w:br/>
        <w:t xml:space="preserve">                y_i = y_i - MAX_NUMBER</w:t>
      </w:r>
      <w:r w:rsidR="00C35EE0" w:rsidRPr="00C35EE0">
        <w:rPr>
          <w:szCs w:val="28"/>
        </w:rPr>
        <w:br/>
        <w:t xml:space="preserve">            y.append</w:t>
      </w:r>
      <w:r w:rsidR="00C35EE0" w:rsidRPr="00C35EE0">
        <w:rPr>
          <w:color w:val="E8BA36"/>
          <w:szCs w:val="28"/>
        </w:rPr>
        <w:t>(</w:t>
      </w:r>
      <w:r w:rsidR="00C35EE0" w:rsidRPr="00C35EE0">
        <w:rPr>
          <w:szCs w:val="28"/>
        </w:rPr>
        <w:t>y_i</w:t>
      </w:r>
      <w:r w:rsidR="00C35EE0" w:rsidRPr="00C35EE0">
        <w:rPr>
          <w:color w:val="E8BA36"/>
          <w:szCs w:val="28"/>
        </w:rPr>
        <w:t>)</w:t>
      </w:r>
      <w:r w:rsidR="00C35EE0" w:rsidRPr="00C35EE0">
        <w:rPr>
          <w:color w:val="E8BA36"/>
          <w:szCs w:val="28"/>
        </w:rPr>
        <w:br/>
        <w:t xml:space="preserve">    </w:t>
      </w:r>
      <w:r w:rsidR="00C35EE0" w:rsidRPr="00C35EE0">
        <w:rPr>
          <w:color w:val="54A857"/>
          <w:szCs w:val="28"/>
        </w:rPr>
        <w:t xml:space="preserve">return </w:t>
      </w:r>
      <w:r w:rsidR="00C35EE0" w:rsidRPr="00C35EE0">
        <w:rPr>
          <w:szCs w:val="28"/>
        </w:rPr>
        <w:t>y</w:t>
      </w:r>
      <w:r w:rsidR="00C35EE0" w:rsidRPr="00C35EE0">
        <w:rPr>
          <w:szCs w:val="28"/>
        </w:rPr>
        <w:br/>
      </w:r>
      <w:r w:rsidR="00C35EE0" w:rsidRPr="00C35EE0">
        <w:rPr>
          <w:szCs w:val="28"/>
        </w:rPr>
        <w:br/>
      </w:r>
      <w:r w:rsidR="00C35EE0" w:rsidRPr="00C35EE0">
        <w:rPr>
          <w:color w:val="E8BA36"/>
          <w:szCs w:val="28"/>
        </w:rPr>
        <w:t xml:space="preserve">def </w:t>
      </w:r>
      <w:r w:rsidR="00C35EE0" w:rsidRPr="00C35EE0">
        <w:rPr>
          <w:color w:val="FFC66D"/>
          <w:szCs w:val="28"/>
        </w:rPr>
        <w:t>compute_fourier_transform</w:t>
      </w:r>
      <w:r w:rsidR="00C35EE0" w:rsidRPr="00C35EE0">
        <w:rPr>
          <w:color w:val="E8BA36"/>
          <w:szCs w:val="28"/>
        </w:rPr>
        <w:t>(</w:t>
      </w:r>
      <w:r w:rsidR="00C35EE0" w:rsidRPr="00C35EE0">
        <w:rPr>
          <w:szCs w:val="28"/>
        </w:rPr>
        <w:t>x</w:t>
      </w:r>
      <w:r w:rsidR="00C35EE0" w:rsidRPr="00C35EE0">
        <w:rPr>
          <w:color w:val="CC7832"/>
          <w:szCs w:val="28"/>
        </w:rPr>
        <w:t xml:space="preserve">, </w:t>
      </w:r>
      <w:r w:rsidR="00C35EE0" w:rsidRPr="00C35EE0">
        <w:rPr>
          <w:szCs w:val="28"/>
        </w:rPr>
        <w:t>dt</w:t>
      </w:r>
      <w:r w:rsidR="00C35EE0" w:rsidRPr="00C35EE0">
        <w:rPr>
          <w:color w:val="E8BA36"/>
          <w:szCs w:val="28"/>
        </w:rPr>
        <w:t>)</w:t>
      </w:r>
      <w:r w:rsidR="00C35EE0" w:rsidRPr="00C35EE0">
        <w:rPr>
          <w:szCs w:val="28"/>
        </w:rPr>
        <w:t>:</w:t>
      </w:r>
      <w:r w:rsidR="00C35EE0" w:rsidRPr="00C35EE0">
        <w:rPr>
          <w:szCs w:val="28"/>
        </w:rPr>
        <w:br/>
        <w:t xml:space="preserve">    N = </w:t>
      </w:r>
      <w:r w:rsidR="00C35EE0" w:rsidRPr="00C35EE0">
        <w:rPr>
          <w:color w:val="8888C6"/>
          <w:szCs w:val="28"/>
        </w:rPr>
        <w:t>len</w:t>
      </w:r>
      <w:r w:rsidR="00C35EE0" w:rsidRPr="00C35EE0">
        <w:rPr>
          <w:color w:val="E8BA36"/>
          <w:szCs w:val="28"/>
        </w:rPr>
        <w:t>(</w:t>
      </w:r>
      <w:r w:rsidR="00C35EE0" w:rsidRPr="00C35EE0">
        <w:rPr>
          <w:szCs w:val="28"/>
        </w:rPr>
        <w:t>x</w:t>
      </w:r>
      <w:r w:rsidR="00C35EE0" w:rsidRPr="00C35EE0">
        <w:rPr>
          <w:color w:val="E8BA36"/>
          <w:szCs w:val="28"/>
        </w:rPr>
        <w:t>)</w:t>
      </w:r>
      <w:r w:rsidR="00C35EE0" w:rsidRPr="00C35EE0">
        <w:rPr>
          <w:color w:val="E8BA36"/>
          <w:szCs w:val="28"/>
        </w:rPr>
        <w:br/>
      </w:r>
      <w:r w:rsidR="00C35EE0" w:rsidRPr="00C35EE0">
        <w:rPr>
          <w:color w:val="E8BA36"/>
          <w:szCs w:val="28"/>
        </w:rPr>
        <w:lastRenderedPageBreak/>
        <w:t xml:space="preserve">    </w:t>
      </w:r>
      <w:r w:rsidR="00C35EE0" w:rsidRPr="00C35EE0">
        <w:rPr>
          <w:szCs w:val="28"/>
        </w:rPr>
        <w:t>freq = np.fft.fftfreq</w:t>
      </w:r>
      <w:r w:rsidR="00C35EE0" w:rsidRPr="00C35EE0">
        <w:rPr>
          <w:color w:val="E8BA36"/>
          <w:szCs w:val="28"/>
        </w:rPr>
        <w:t>(</w:t>
      </w:r>
      <w:r w:rsidR="00C35EE0" w:rsidRPr="00C35EE0">
        <w:rPr>
          <w:szCs w:val="28"/>
        </w:rPr>
        <w:t>N</w:t>
      </w:r>
      <w:r w:rsidR="00C35EE0" w:rsidRPr="00C35EE0">
        <w:rPr>
          <w:color w:val="CC7832"/>
          <w:szCs w:val="28"/>
        </w:rPr>
        <w:t xml:space="preserve">, </w:t>
      </w:r>
      <w:r w:rsidR="00C35EE0" w:rsidRPr="00C35EE0">
        <w:rPr>
          <w:szCs w:val="28"/>
        </w:rPr>
        <w:t>dt</w:t>
      </w:r>
      <w:r w:rsidR="00C35EE0" w:rsidRPr="00C35EE0">
        <w:rPr>
          <w:color w:val="E8BA36"/>
          <w:szCs w:val="28"/>
        </w:rPr>
        <w:t>)</w:t>
      </w:r>
      <w:r w:rsidR="00C35EE0" w:rsidRPr="00C35EE0">
        <w:rPr>
          <w:color w:val="E8BA36"/>
          <w:szCs w:val="28"/>
        </w:rPr>
        <w:br/>
        <w:t xml:space="preserve">    </w:t>
      </w:r>
      <w:r w:rsidR="00C35EE0" w:rsidRPr="00C35EE0">
        <w:rPr>
          <w:color w:val="72737A"/>
          <w:szCs w:val="28"/>
        </w:rPr>
        <w:t xml:space="preserve">X </w:t>
      </w:r>
      <w:r w:rsidR="00C35EE0" w:rsidRPr="00C35EE0">
        <w:rPr>
          <w:szCs w:val="28"/>
        </w:rPr>
        <w:t>= np.fft.fft</w:t>
      </w:r>
      <w:r w:rsidR="00C35EE0" w:rsidRPr="00C35EE0">
        <w:rPr>
          <w:color w:val="E8BA36"/>
          <w:szCs w:val="28"/>
        </w:rPr>
        <w:t>(</w:t>
      </w:r>
      <w:r w:rsidR="00C35EE0" w:rsidRPr="00C35EE0">
        <w:rPr>
          <w:szCs w:val="28"/>
        </w:rPr>
        <w:t>x</w:t>
      </w:r>
      <w:r w:rsidR="00C35EE0" w:rsidRPr="00C35EE0">
        <w:rPr>
          <w:color w:val="E8BA36"/>
          <w:szCs w:val="28"/>
        </w:rPr>
        <w:t>)</w:t>
      </w:r>
      <w:r w:rsidR="00C35EE0" w:rsidRPr="00C35EE0">
        <w:rPr>
          <w:color w:val="E8BA36"/>
          <w:szCs w:val="28"/>
        </w:rPr>
        <w:br/>
      </w:r>
      <w:r w:rsidR="00C35EE0" w:rsidRPr="00C35EE0">
        <w:rPr>
          <w:color w:val="E8BA36"/>
          <w:szCs w:val="28"/>
        </w:rPr>
        <w:br/>
        <w:t xml:space="preserve">    </w:t>
      </w:r>
      <w:r w:rsidR="00C35EE0" w:rsidRPr="00C35EE0">
        <w:rPr>
          <w:szCs w:val="28"/>
        </w:rPr>
        <w:t>Xr = dt * np.sum</w:t>
      </w:r>
      <w:r w:rsidR="00C35EE0" w:rsidRPr="00C35EE0">
        <w:rPr>
          <w:color w:val="E8BA36"/>
          <w:szCs w:val="28"/>
        </w:rPr>
        <w:t>(</w:t>
      </w:r>
      <w:r w:rsidR="00C35EE0" w:rsidRPr="00C35EE0">
        <w:rPr>
          <w:szCs w:val="28"/>
        </w:rPr>
        <w:t>x * np.cos</w:t>
      </w:r>
      <w:r w:rsidR="00C35EE0" w:rsidRPr="00C35EE0">
        <w:rPr>
          <w:color w:val="54A857"/>
          <w:szCs w:val="28"/>
        </w:rPr>
        <w:t>(</w:t>
      </w:r>
      <w:r w:rsidR="00C35EE0" w:rsidRPr="00C35EE0">
        <w:rPr>
          <w:color w:val="6897BB"/>
          <w:szCs w:val="28"/>
        </w:rPr>
        <w:t xml:space="preserve">2 </w:t>
      </w:r>
      <w:r w:rsidR="00C35EE0" w:rsidRPr="00C35EE0">
        <w:rPr>
          <w:szCs w:val="28"/>
        </w:rPr>
        <w:t>* np.pi * np.outer</w:t>
      </w:r>
      <w:r w:rsidR="00C35EE0" w:rsidRPr="00C35EE0">
        <w:rPr>
          <w:color w:val="359FF4"/>
          <w:szCs w:val="28"/>
        </w:rPr>
        <w:t>(</w:t>
      </w:r>
      <w:r w:rsidR="00C35EE0" w:rsidRPr="00C35EE0">
        <w:rPr>
          <w:szCs w:val="28"/>
        </w:rPr>
        <w:t>freq</w:t>
      </w:r>
      <w:r w:rsidR="00C35EE0" w:rsidRPr="00C35EE0">
        <w:rPr>
          <w:color w:val="CC7832"/>
          <w:szCs w:val="28"/>
        </w:rPr>
        <w:t xml:space="preserve">, </w:t>
      </w:r>
      <w:r w:rsidR="00C35EE0" w:rsidRPr="00C35EE0">
        <w:rPr>
          <w:szCs w:val="28"/>
        </w:rPr>
        <w:t>np.arange</w:t>
      </w:r>
      <w:r w:rsidR="00C35EE0" w:rsidRPr="00C35EE0">
        <w:rPr>
          <w:color w:val="5060BB"/>
          <w:szCs w:val="28"/>
        </w:rPr>
        <w:t>(</w:t>
      </w:r>
      <w:r w:rsidR="00C35EE0" w:rsidRPr="00C35EE0">
        <w:rPr>
          <w:szCs w:val="28"/>
        </w:rPr>
        <w:t>N</w:t>
      </w:r>
      <w:r w:rsidR="00C35EE0" w:rsidRPr="00C35EE0">
        <w:rPr>
          <w:color w:val="5060BB"/>
          <w:szCs w:val="28"/>
        </w:rPr>
        <w:t>)</w:t>
      </w:r>
      <w:r w:rsidR="00C35EE0" w:rsidRPr="00C35EE0">
        <w:rPr>
          <w:color w:val="359FF4"/>
          <w:szCs w:val="28"/>
        </w:rPr>
        <w:t>)</w:t>
      </w:r>
      <w:r w:rsidR="00C35EE0" w:rsidRPr="00C35EE0">
        <w:rPr>
          <w:color w:val="54A857"/>
          <w:szCs w:val="28"/>
        </w:rPr>
        <w:t>)</w:t>
      </w:r>
      <w:r w:rsidR="00C35EE0" w:rsidRPr="00C35EE0">
        <w:rPr>
          <w:color w:val="CC7832"/>
          <w:szCs w:val="28"/>
        </w:rPr>
        <w:t xml:space="preserve">, </w:t>
      </w:r>
      <w:r w:rsidR="00C35EE0" w:rsidRPr="00C35EE0">
        <w:rPr>
          <w:color w:val="AA4926"/>
          <w:szCs w:val="28"/>
        </w:rPr>
        <w:t>axis</w:t>
      </w:r>
      <w:r w:rsidR="00C35EE0" w:rsidRPr="00C35EE0">
        <w:rPr>
          <w:szCs w:val="28"/>
        </w:rPr>
        <w:t>=</w:t>
      </w:r>
      <w:r w:rsidR="00C35EE0" w:rsidRPr="00C35EE0">
        <w:rPr>
          <w:color w:val="6897BB"/>
          <w:szCs w:val="28"/>
        </w:rPr>
        <w:t>1</w:t>
      </w:r>
      <w:r w:rsidR="00C35EE0" w:rsidRPr="00C35EE0">
        <w:rPr>
          <w:color w:val="E8BA36"/>
          <w:szCs w:val="28"/>
        </w:rPr>
        <w:t>)</w:t>
      </w:r>
      <w:r w:rsidR="00C35EE0" w:rsidRPr="00C35EE0">
        <w:rPr>
          <w:color w:val="E8BA36"/>
          <w:szCs w:val="28"/>
        </w:rPr>
        <w:br/>
        <w:t xml:space="preserve">    </w:t>
      </w:r>
      <w:r w:rsidR="00C35EE0" w:rsidRPr="00C35EE0">
        <w:rPr>
          <w:szCs w:val="28"/>
        </w:rPr>
        <w:t>Xm = dt * np.sum</w:t>
      </w:r>
      <w:r w:rsidR="00C35EE0" w:rsidRPr="00C35EE0">
        <w:rPr>
          <w:color w:val="E8BA36"/>
          <w:szCs w:val="28"/>
        </w:rPr>
        <w:t>(</w:t>
      </w:r>
      <w:r w:rsidR="00C35EE0" w:rsidRPr="00C35EE0">
        <w:rPr>
          <w:szCs w:val="28"/>
        </w:rPr>
        <w:t>x * np.sin</w:t>
      </w:r>
      <w:r w:rsidR="00C35EE0" w:rsidRPr="00C35EE0">
        <w:rPr>
          <w:color w:val="54A857"/>
          <w:szCs w:val="28"/>
        </w:rPr>
        <w:t>(</w:t>
      </w:r>
      <w:r w:rsidR="00C35EE0" w:rsidRPr="00C35EE0">
        <w:rPr>
          <w:color w:val="6897BB"/>
          <w:szCs w:val="28"/>
        </w:rPr>
        <w:t xml:space="preserve">2 </w:t>
      </w:r>
      <w:r w:rsidR="00C35EE0" w:rsidRPr="00C35EE0">
        <w:rPr>
          <w:szCs w:val="28"/>
        </w:rPr>
        <w:t>* np.pi * np.outer</w:t>
      </w:r>
      <w:r w:rsidR="00C35EE0" w:rsidRPr="00C35EE0">
        <w:rPr>
          <w:color w:val="359FF4"/>
          <w:szCs w:val="28"/>
        </w:rPr>
        <w:t>(</w:t>
      </w:r>
      <w:r w:rsidR="00C35EE0" w:rsidRPr="00C35EE0">
        <w:rPr>
          <w:szCs w:val="28"/>
        </w:rPr>
        <w:t>freq</w:t>
      </w:r>
      <w:r w:rsidR="00C35EE0" w:rsidRPr="00C35EE0">
        <w:rPr>
          <w:color w:val="CC7832"/>
          <w:szCs w:val="28"/>
        </w:rPr>
        <w:t xml:space="preserve">, </w:t>
      </w:r>
      <w:r w:rsidR="00C35EE0" w:rsidRPr="00C35EE0">
        <w:rPr>
          <w:szCs w:val="28"/>
        </w:rPr>
        <w:t>np.arange</w:t>
      </w:r>
      <w:r w:rsidR="00C35EE0" w:rsidRPr="00C35EE0">
        <w:rPr>
          <w:color w:val="5060BB"/>
          <w:szCs w:val="28"/>
        </w:rPr>
        <w:t>(</w:t>
      </w:r>
      <w:r w:rsidR="00C35EE0" w:rsidRPr="00C35EE0">
        <w:rPr>
          <w:szCs w:val="28"/>
        </w:rPr>
        <w:t>N</w:t>
      </w:r>
      <w:r w:rsidR="00C35EE0" w:rsidRPr="00C35EE0">
        <w:rPr>
          <w:color w:val="5060BB"/>
          <w:szCs w:val="28"/>
        </w:rPr>
        <w:t>)</w:t>
      </w:r>
      <w:r w:rsidR="00C35EE0" w:rsidRPr="00C35EE0">
        <w:rPr>
          <w:color w:val="359FF4"/>
          <w:szCs w:val="28"/>
        </w:rPr>
        <w:t>)</w:t>
      </w:r>
      <w:r w:rsidR="00C35EE0" w:rsidRPr="00C35EE0">
        <w:rPr>
          <w:color w:val="54A857"/>
          <w:szCs w:val="28"/>
        </w:rPr>
        <w:t>)</w:t>
      </w:r>
      <w:r w:rsidR="00C35EE0" w:rsidRPr="00C35EE0">
        <w:rPr>
          <w:color w:val="CC7832"/>
          <w:szCs w:val="28"/>
        </w:rPr>
        <w:t xml:space="preserve">, </w:t>
      </w:r>
      <w:r w:rsidR="00C35EE0" w:rsidRPr="00C35EE0">
        <w:rPr>
          <w:color w:val="AA4926"/>
          <w:szCs w:val="28"/>
        </w:rPr>
        <w:t>axis</w:t>
      </w:r>
      <w:r w:rsidR="00C35EE0" w:rsidRPr="00C35EE0">
        <w:rPr>
          <w:szCs w:val="28"/>
        </w:rPr>
        <w:t>=</w:t>
      </w:r>
      <w:r w:rsidR="00C35EE0" w:rsidRPr="00C35EE0">
        <w:rPr>
          <w:color w:val="6897BB"/>
          <w:szCs w:val="28"/>
        </w:rPr>
        <w:t>1</w:t>
      </w:r>
      <w:r w:rsidR="00C35EE0" w:rsidRPr="00C35EE0">
        <w:rPr>
          <w:color w:val="E8BA36"/>
          <w:szCs w:val="28"/>
        </w:rPr>
        <w:t>)</w:t>
      </w:r>
      <w:r w:rsidR="00C35EE0" w:rsidRPr="00C35EE0">
        <w:rPr>
          <w:color w:val="E8BA36"/>
          <w:szCs w:val="28"/>
        </w:rPr>
        <w:br/>
        <w:t xml:space="preserve">    </w:t>
      </w:r>
      <w:r w:rsidR="00C35EE0" w:rsidRPr="00C35EE0">
        <w:rPr>
          <w:szCs w:val="28"/>
        </w:rPr>
        <w:t>A = np.sqrt</w:t>
      </w:r>
      <w:r w:rsidR="00C35EE0" w:rsidRPr="00C35EE0">
        <w:rPr>
          <w:color w:val="E8BA36"/>
          <w:szCs w:val="28"/>
        </w:rPr>
        <w:t>(</w:t>
      </w:r>
      <w:r w:rsidR="00C35EE0" w:rsidRPr="00C35EE0">
        <w:rPr>
          <w:szCs w:val="28"/>
        </w:rPr>
        <w:t>Xr**</w:t>
      </w:r>
      <w:r w:rsidR="00C35EE0" w:rsidRPr="00C35EE0">
        <w:rPr>
          <w:color w:val="6897BB"/>
          <w:szCs w:val="28"/>
        </w:rPr>
        <w:t xml:space="preserve">2 </w:t>
      </w:r>
      <w:r w:rsidR="00C35EE0" w:rsidRPr="00C35EE0">
        <w:rPr>
          <w:szCs w:val="28"/>
        </w:rPr>
        <w:t>+ Xm**</w:t>
      </w:r>
      <w:r w:rsidR="00C35EE0" w:rsidRPr="00C35EE0">
        <w:rPr>
          <w:color w:val="6897BB"/>
          <w:szCs w:val="28"/>
        </w:rPr>
        <w:t>2</w:t>
      </w:r>
      <w:r w:rsidR="00C35EE0" w:rsidRPr="00C35EE0">
        <w:rPr>
          <w:color w:val="E8BA36"/>
          <w:szCs w:val="28"/>
        </w:rPr>
        <w:t>)</w:t>
      </w:r>
      <w:r w:rsidR="00C35EE0" w:rsidRPr="00C35EE0">
        <w:rPr>
          <w:color w:val="E8BA36"/>
          <w:szCs w:val="28"/>
        </w:rPr>
        <w:br/>
      </w:r>
      <w:r w:rsidR="00C35EE0" w:rsidRPr="00C35EE0">
        <w:rPr>
          <w:color w:val="E8BA36"/>
          <w:szCs w:val="28"/>
        </w:rPr>
        <w:br/>
        <w:t xml:space="preserve">    </w:t>
      </w:r>
      <w:r w:rsidR="00C35EE0" w:rsidRPr="00C35EE0">
        <w:rPr>
          <w:color w:val="54A857"/>
          <w:szCs w:val="28"/>
        </w:rPr>
        <w:t xml:space="preserve">return </w:t>
      </w:r>
      <w:r w:rsidR="00C35EE0" w:rsidRPr="00C35EE0">
        <w:rPr>
          <w:szCs w:val="28"/>
        </w:rPr>
        <w:t>freq</w:t>
      </w:r>
      <w:r w:rsidR="00C35EE0" w:rsidRPr="00C35EE0">
        <w:rPr>
          <w:color w:val="CC7832"/>
          <w:szCs w:val="28"/>
        </w:rPr>
        <w:t xml:space="preserve">, </w:t>
      </w:r>
      <w:r w:rsidR="00C35EE0" w:rsidRPr="00C35EE0">
        <w:rPr>
          <w:szCs w:val="28"/>
        </w:rPr>
        <w:t>A</w:t>
      </w:r>
      <w:r w:rsidR="00C35EE0" w:rsidRPr="00C35EE0">
        <w:rPr>
          <w:szCs w:val="28"/>
        </w:rPr>
        <w:br/>
      </w:r>
      <w:r w:rsidR="00C35EE0" w:rsidRPr="00C35EE0">
        <w:rPr>
          <w:szCs w:val="28"/>
        </w:rPr>
        <w:br/>
        <w:t xml:space="preserve">signal_type = </w:t>
      </w:r>
      <w:r w:rsidR="00C35EE0" w:rsidRPr="00C35EE0">
        <w:rPr>
          <w:color w:val="8888C6"/>
          <w:szCs w:val="28"/>
        </w:rPr>
        <w:t>input</w:t>
      </w:r>
      <w:r w:rsidR="00C35EE0" w:rsidRPr="00C35EE0">
        <w:rPr>
          <w:color w:val="E8BA36"/>
          <w:szCs w:val="28"/>
        </w:rPr>
        <w:t>(</w:t>
      </w:r>
      <w:r w:rsidR="00C35EE0" w:rsidRPr="00C35EE0">
        <w:rPr>
          <w:color w:val="6A8759"/>
          <w:szCs w:val="28"/>
        </w:rPr>
        <w:t>"Виберіть тип сигналу (тестовий/робочий/перетворення): "</w:t>
      </w:r>
      <w:r w:rsidR="00C35EE0" w:rsidRPr="00C35EE0">
        <w:rPr>
          <w:color w:val="E8BA36"/>
          <w:szCs w:val="28"/>
        </w:rPr>
        <w:t>)</w:t>
      </w:r>
      <w:r w:rsidR="00C35EE0" w:rsidRPr="00C35EE0">
        <w:rPr>
          <w:color w:val="E8BA36"/>
          <w:szCs w:val="28"/>
        </w:rPr>
        <w:br/>
      </w:r>
      <w:r w:rsidR="00C35EE0" w:rsidRPr="00C35EE0">
        <w:rPr>
          <w:color w:val="E8BA36"/>
          <w:szCs w:val="28"/>
        </w:rPr>
        <w:br/>
        <w:t xml:space="preserve">if </w:t>
      </w:r>
      <w:r w:rsidR="00C35EE0" w:rsidRPr="00C35EE0">
        <w:rPr>
          <w:szCs w:val="28"/>
        </w:rPr>
        <w:t>signal_type.lower</w:t>
      </w:r>
      <w:r w:rsidR="00C35EE0" w:rsidRPr="00C35EE0">
        <w:rPr>
          <w:color w:val="E8BA36"/>
          <w:szCs w:val="28"/>
        </w:rPr>
        <w:t xml:space="preserve">() </w:t>
      </w:r>
      <w:r w:rsidR="00C35EE0" w:rsidRPr="00C35EE0">
        <w:rPr>
          <w:szCs w:val="28"/>
        </w:rPr>
        <w:t xml:space="preserve">== </w:t>
      </w:r>
      <w:r w:rsidR="00C35EE0" w:rsidRPr="00C35EE0">
        <w:rPr>
          <w:color w:val="6A8759"/>
          <w:szCs w:val="28"/>
        </w:rPr>
        <w:t>"тестовий"</w:t>
      </w:r>
      <w:r w:rsidR="00C35EE0" w:rsidRPr="00C35EE0">
        <w:rPr>
          <w:szCs w:val="28"/>
        </w:rPr>
        <w:t>:</w:t>
      </w:r>
      <w:r w:rsidR="00C35EE0" w:rsidRPr="00C35EE0">
        <w:rPr>
          <w:szCs w:val="28"/>
        </w:rPr>
        <w:br/>
        <w:t xml:space="preserve">    frequencies = </w:t>
      </w:r>
      <w:r w:rsidR="00C35EE0" w:rsidRPr="00C35EE0">
        <w:rPr>
          <w:color w:val="E8BA36"/>
          <w:szCs w:val="28"/>
        </w:rPr>
        <w:t>[</w:t>
      </w:r>
      <w:r w:rsidR="00C35EE0" w:rsidRPr="00C35EE0">
        <w:rPr>
          <w:color w:val="6897BB"/>
          <w:szCs w:val="28"/>
        </w:rPr>
        <w:t>50</w:t>
      </w:r>
      <w:r w:rsidR="00C35EE0" w:rsidRPr="00C35EE0">
        <w:rPr>
          <w:color w:val="CC7832"/>
          <w:szCs w:val="28"/>
        </w:rPr>
        <w:t xml:space="preserve">, </w:t>
      </w:r>
      <w:r w:rsidR="00C35EE0" w:rsidRPr="00C35EE0">
        <w:rPr>
          <w:color w:val="6897BB"/>
          <w:szCs w:val="28"/>
        </w:rPr>
        <w:t>60</w:t>
      </w:r>
      <w:r w:rsidR="00C35EE0" w:rsidRPr="00C35EE0">
        <w:rPr>
          <w:color w:val="CC7832"/>
          <w:szCs w:val="28"/>
        </w:rPr>
        <w:t xml:space="preserve">, </w:t>
      </w:r>
      <w:r w:rsidR="00C35EE0" w:rsidRPr="00C35EE0">
        <w:rPr>
          <w:color w:val="6897BB"/>
          <w:szCs w:val="28"/>
        </w:rPr>
        <w:t>400</w:t>
      </w:r>
      <w:r w:rsidR="00C35EE0" w:rsidRPr="00C35EE0">
        <w:rPr>
          <w:color w:val="E8BA36"/>
          <w:szCs w:val="28"/>
        </w:rPr>
        <w:t>]</w:t>
      </w:r>
      <w:r w:rsidR="00C35EE0" w:rsidRPr="00C35EE0">
        <w:rPr>
          <w:color w:val="E8BA36"/>
          <w:szCs w:val="28"/>
        </w:rPr>
        <w:br/>
        <w:t xml:space="preserve">    </w:t>
      </w:r>
      <w:r w:rsidR="00C35EE0" w:rsidRPr="00C35EE0">
        <w:rPr>
          <w:szCs w:val="28"/>
        </w:rPr>
        <w:t xml:space="preserve">amplitudes = </w:t>
      </w:r>
      <w:r w:rsidR="00C35EE0" w:rsidRPr="00C35EE0">
        <w:rPr>
          <w:color w:val="E8BA36"/>
          <w:szCs w:val="28"/>
        </w:rPr>
        <w:t>[</w:t>
      </w:r>
      <w:r w:rsidR="00C35EE0" w:rsidRPr="00C35EE0">
        <w:rPr>
          <w:color w:val="6897BB"/>
          <w:szCs w:val="28"/>
        </w:rPr>
        <w:t>220</w:t>
      </w:r>
      <w:r w:rsidR="00C35EE0" w:rsidRPr="00C35EE0">
        <w:rPr>
          <w:color w:val="CC7832"/>
          <w:szCs w:val="28"/>
        </w:rPr>
        <w:t xml:space="preserve">, </w:t>
      </w:r>
      <w:r w:rsidR="00C35EE0" w:rsidRPr="00C35EE0">
        <w:rPr>
          <w:color w:val="6897BB"/>
          <w:szCs w:val="28"/>
        </w:rPr>
        <w:t>110</w:t>
      </w:r>
      <w:r w:rsidR="00C35EE0" w:rsidRPr="00C35EE0">
        <w:rPr>
          <w:color w:val="CC7832"/>
          <w:szCs w:val="28"/>
        </w:rPr>
        <w:t xml:space="preserve">, </w:t>
      </w:r>
      <w:r w:rsidR="00C35EE0" w:rsidRPr="00C35EE0">
        <w:rPr>
          <w:color w:val="6897BB"/>
          <w:szCs w:val="28"/>
        </w:rPr>
        <w:t>36</w:t>
      </w:r>
      <w:r w:rsidR="00C35EE0" w:rsidRPr="00C35EE0">
        <w:rPr>
          <w:color w:val="E8BA36"/>
          <w:szCs w:val="28"/>
        </w:rPr>
        <w:t>]</w:t>
      </w:r>
      <w:r w:rsidR="00C35EE0" w:rsidRPr="00C35EE0">
        <w:rPr>
          <w:color w:val="E8BA36"/>
          <w:szCs w:val="28"/>
        </w:rPr>
        <w:br/>
        <w:t xml:space="preserve">    </w:t>
      </w:r>
      <w:r w:rsidR="00C35EE0" w:rsidRPr="00C35EE0">
        <w:rPr>
          <w:szCs w:val="28"/>
        </w:rPr>
        <w:t xml:space="preserve">T = </w:t>
      </w:r>
      <w:r w:rsidR="00C35EE0" w:rsidRPr="00C35EE0">
        <w:rPr>
          <w:color w:val="6897BB"/>
          <w:szCs w:val="28"/>
        </w:rPr>
        <w:t>1.0</w:t>
      </w:r>
      <w:r w:rsidR="00C35EE0" w:rsidRPr="00C35EE0">
        <w:rPr>
          <w:color w:val="6897BB"/>
          <w:szCs w:val="28"/>
        </w:rPr>
        <w:br/>
        <w:t xml:space="preserve">    </w:t>
      </w:r>
      <w:r w:rsidR="00C35EE0" w:rsidRPr="00C35EE0">
        <w:rPr>
          <w:szCs w:val="28"/>
        </w:rPr>
        <w:t xml:space="preserve">N = </w:t>
      </w:r>
      <w:r w:rsidR="00C35EE0" w:rsidRPr="00C35EE0">
        <w:rPr>
          <w:color w:val="6897BB"/>
          <w:szCs w:val="28"/>
        </w:rPr>
        <w:t>1000</w:t>
      </w:r>
      <w:r w:rsidR="00C35EE0" w:rsidRPr="00C35EE0">
        <w:rPr>
          <w:color w:val="6897BB"/>
          <w:szCs w:val="28"/>
        </w:rPr>
        <w:br/>
        <w:t xml:space="preserve">    </w:t>
      </w:r>
      <w:r w:rsidR="00C35EE0" w:rsidRPr="00C35EE0">
        <w:rPr>
          <w:szCs w:val="28"/>
        </w:rPr>
        <w:t xml:space="preserve">dt = </w:t>
      </w:r>
      <w:r w:rsidR="00C35EE0" w:rsidRPr="00C35EE0">
        <w:rPr>
          <w:color w:val="6897BB"/>
          <w:szCs w:val="28"/>
        </w:rPr>
        <w:t xml:space="preserve">1.0 </w:t>
      </w:r>
      <w:r w:rsidR="00C35EE0" w:rsidRPr="00C35EE0">
        <w:rPr>
          <w:szCs w:val="28"/>
        </w:rPr>
        <w:t>/ N</w:t>
      </w:r>
      <w:r w:rsidR="00C35EE0" w:rsidRPr="00C35EE0">
        <w:rPr>
          <w:szCs w:val="28"/>
        </w:rPr>
        <w:br/>
      </w:r>
      <w:r w:rsidR="00C35EE0" w:rsidRPr="00C35EE0">
        <w:rPr>
          <w:szCs w:val="28"/>
        </w:rPr>
        <w:br/>
        <w:t xml:space="preserve">    t</w:t>
      </w:r>
      <w:r w:rsidR="00C35EE0" w:rsidRPr="00C35EE0">
        <w:rPr>
          <w:color w:val="CC7832"/>
          <w:szCs w:val="28"/>
        </w:rPr>
        <w:t xml:space="preserve">, </w:t>
      </w:r>
      <w:r w:rsidR="00C35EE0" w:rsidRPr="00C35EE0">
        <w:rPr>
          <w:szCs w:val="28"/>
        </w:rPr>
        <w:t>x = generate_test_signal</w:t>
      </w:r>
      <w:r w:rsidR="00C35EE0" w:rsidRPr="00C35EE0">
        <w:rPr>
          <w:color w:val="E8BA36"/>
          <w:szCs w:val="28"/>
        </w:rPr>
        <w:t>(</w:t>
      </w:r>
      <w:r w:rsidR="00C35EE0" w:rsidRPr="00C35EE0">
        <w:rPr>
          <w:szCs w:val="28"/>
        </w:rPr>
        <w:t>T</w:t>
      </w:r>
      <w:r w:rsidR="00C35EE0" w:rsidRPr="00C35EE0">
        <w:rPr>
          <w:color w:val="CC7832"/>
          <w:szCs w:val="28"/>
        </w:rPr>
        <w:t xml:space="preserve">, </w:t>
      </w:r>
      <w:r w:rsidR="00C35EE0" w:rsidRPr="00C35EE0">
        <w:rPr>
          <w:szCs w:val="28"/>
        </w:rPr>
        <w:t>N</w:t>
      </w:r>
      <w:r w:rsidR="00C35EE0" w:rsidRPr="00C35EE0">
        <w:rPr>
          <w:color w:val="CC7832"/>
          <w:szCs w:val="28"/>
        </w:rPr>
        <w:t xml:space="preserve">, </w:t>
      </w:r>
      <w:r w:rsidR="00C35EE0" w:rsidRPr="00C35EE0">
        <w:rPr>
          <w:szCs w:val="28"/>
        </w:rPr>
        <w:t>dt</w:t>
      </w:r>
      <w:r w:rsidR="00C35EE0" w:rsidRPr="00C35EE0">
        <w:rPr>
          <w:color w:val="CC7832"/>
          <w:szCs w:val="28"/>
        </w:rPr>
        <w:t xml:space="preserve">, </w:t>
      </w:r>
      <w:r w:rsidR="00C35EE0" w:rsidRPr="00C35EE0">
        <w:rPr>
          <w:szCs w:val="28"/>
        </w:rPr>
        <w:t>frequencies</w:t>
      </w:r>
      <w:r w:rsidR="00C35EE0" w:rsidRPr="00C35EE0">
        <w:rPr>
          <w:color w:val="CC7832"/>
          <w:szCs w:val="28"/>
        </w:rPr>
        <w:t xml:space="preserve">, </w:t>
      </w:r>
      <w:r w:rsidR="00C35EE0" w:rsidRPr="00C35EE0">
        <w:rPr>
          <w:szCs w:val="28"/>
        </w:rPr>
        <w:t>amplitudes</w:t>
      </w:r>
      <w:r w:rsidR="00C35EE0" w:rsidRPr="00C35EE0">
        <w:rPr>
          <w:color w:val="E8BA36"/>
          <w:szCs w:val="28"/>
        </w:rPr>
        <w:t>)</w:t>
      </w:r>
      <w:r w:rsidR="00C35EE0" w:rsidRPr="00C35EE0">
        <w:rPr>
          <w:color w:val="E8BA36"/>
          <w:szCs w:val="28"/>
        </w:rPr>
        <w:br/>
      </w:r>
      <w:r w:rsidR="00C35EE0" w:rsidRPr="00C35EE0">
        <w:rPr>
          <w:color w:val="E8BA36"/>
          <w:szCs w:val="28"/>
        </w:rPr>
        <w:br/>
        <w:t xml:space="preserve">    </w:t>
      </w:r>
      <w:r w:rsidR="00C35EE0" w:rsidRPr="00C35EE0">
        <w:rPr>
          <w:szCs w:val="28"/>
        </w:rPr>
        <w:t xml:space="preserve">lowcut = </w:t>
      </w:r>
      <w:r w:rsidR="00C35EE0" w:rsidRPr="00C35EE0">
        <w:rPr>
          <w:color w:val="6897BB"/>
          <w:szCs w:val="28"/>
        </w:rPr>
        <w:t>10</w:t>
      </w:r>
      <w:r w:rsidR="00C35EE0" w:rsidRPr="00C35EE0">
        <w:rPr>
          <w:color w:val="6897BB"/>
          <w:szCs w:val="28"/>
        </w:rPr>
        <w:br/>
        <w:t xml:space="preserve">    </w:t>
      </w:r>
      <w:r w:rsidR="00C35EE0" w:rsidRPr="00C35EE0">
        <w:rPr>
          <w:szCs w:val="28"/>
        </w:rPr>
        <w:t xml:space="preserve">highcut = </w:t>
      </w:r>
      <w:r w:rsidR="00C35EE0" w:rsidRPr="00C35EE0">
        <w:rPr>
          <w:color w:val="6897BB"/>
          <w:szCs w:val="28"/>
        </w:rPr>
        <w:t>100</w:t>
      </w:r>
      <w:r w:rsidR="00C35EE0" w:rsidRPr="00C35EE0">
        <w:rPr>
          <w:color w:val="6897BB"/>
          <w:szCs w:val="28"/>
        </w:rPr>
        <w:br/>
      </w:r>
      <w:r w:rsidR="00C35EE0" w:rsidRPr="00C35EE0">
        <w:rPr>
          <w:color w:val="6897BB"/>
          <w:szCs w:val="28"/>
        </w:rPr>
        <w:br/>
        <w:t xml:space="preserve">    </w:t>
      </w:r>
      <w:r w:rsidR="00C35EE0" w:rsidRPr="00C35EE0">
        <w:rPr>
          <w:szCs w:val="28"/>
        </w:rPr>
        <w:t>np.savetxt</w:t>
      </w:r>
      <w:r w:rsidR="00C35EE0" w:rsidRPr="00C35EE0">
        <w:rPr>
          <w:color w:val="E8BA36"/>
          <w:szCs w:val="28"/>
        </w:rPr>
        <w:t>(</w:t>
      </w:r>
      <w:r w:rsidR="00C35EE0" w:rsidRPr="00C35EE0">
        <w:rPr>
          <w:color w:val="6A8759"/>
          <w:szCs w:val="28"/>
        </w:rPr>
        <w:t>'C:/Users/Khome/Desktop/ЛабаФайл/filename.tst'</w:t>
      </w:r>
      <w:r w:rsidR="00C35EE0" w:rsidRPr="00C35EE0">
        <w:rPr>
          <w:color w:val="CC7832"/>
          <w:szCs w:val="28"/>
        </w:rPr>
        <w:t xml:space="preserve">, </w:t>
      </w:r>
      <w:r w:rsidR="00C35EE0" w:rsidRPr="00C35EE0">
        <w:rPr>
          <w:szCs w:val="28"/>
        </w:rPr>
        <w:t>np.column_stack</w:t>
      </w:r>
      <w:r w:rsidR="00C35EE0" w:rsidRPr="00C35EE0">
        <w:rPr>
          <w:color w:val="54A857"/>
          <w:szCs w:val="28"/>
        </w:rPr>
        <w:t>(</w:t>
      </w:r>
      <w:r w:rsidR="00C35EE0" w:rsidRPr="00C35EE0">
        <w:rPr>
          <w:color w:val="359FF4"/>
          <w:szCs w:val="28"/>
        </w:rPr>
        <w:t>(</w:t>
      </w:r>
      <w:r w:rsidR="00C35EE0" w:rsidRPr="00C35EE0">
        <w:rPr>
          <w:szCs w:val="28"/>
        </w:rPr>
        <w:t>t</w:t>
      </w:r>
      <w:r w:rsidR="00C35EE0" w:rsidRPr="00C35EE0">
        <w:rPr>
          <w:color w:val="CC7832"/>
          <w:szCs w:val="28"/>
        </w:rPr>
        <w:t xml:space="preserve">, </w:t>
      </w:r>
      <w:r w:rsidR="00C35EE0" w:rsidRPr="00C35EE0">
        <w:rPr>
          <w:szCs w:val="28"/>
        </w:rPr>
        <w:t>x</w:t>
      </w:r>
      <w:r w:rsidR="00C35EE0" w:rsidRPr="00C35EE0">
        <w:rPr>
          <w:color w:val="359FF4"/>
          <w:szCs w:val="28"/>
        </w:rPr>
        <w:t>)</w:t>
      </w:r>
      <w:r w:rsidR="00C35EE0" w:rsidRPr="00C35EE0">
        <w:rPr>
          <w:color w:val="54A857"/>
          <w:szCs w:val="28"/>
        </w:rPr>
        <w:t>)</w:t>
      </w:r>
      <w:r w:rsidR="00C35EE0" w:rsidRPr="00C35EE0">
        <w:rPr>
          <w:color w:val="CC7832"/>
          <w:szCs w:val="28"/>
        </w:rPr>
        <w:t xml:space="preserve">, </w:t>
      </w:r>
      <w:r w:rsidR="00C35EE0" w:rsidRPr="00C35EE0">
        <w:rPr>
          <w:color w:val="AA4926"/>
          <w:szCs w:val="28"/>
        </w:rPr>
        <w:t>fmt</w:t>
      </w:r>
      <w:r w:rsidR="00C35EE0" w:rsidRPr="00C35EE0">
        <w:rPr>
          <w:szCs w:val="28"/>
        </w:rPr>
        <w:t>=</w:t>
      </w:r>
      <w:r w:rsidR="00C35EE0" w:rsidRPr="00C35EE0">
        <w:rPr>
          <w:color w:val="6A8759"/>
          <w:szCs w:val="28"/>
        </w:rPr>
        <w:t>'%0.6f'</w:t>
      </w:r>
      <w:r w:rsidR="00C35EE0" w:rsidRPr="00C35EE0">
        <w:rPr>
          <w:color w:val="CC7832"/>
          <w:szCs w:val="28"/>
        </w:rPr>
        <w:t xml:space="preserve">, </w:t>
      </w:r>
      <w:r w:rsidR="00C35EE0" w:rsidRPr="00C35EE0">
        <w:rPr>
          <w:color w:val="AA4926"/>
          <w:szCs w:val="28"/>
        </w:rPr>
        <w:t>delimiter</w:t>
      </w:r>
      <w:r w:rsidR="00C35EE0" w:rsidRPr="00C35EE0">
        <w:rPr>
          <w:szCs w:val="28"/>
        </w:rPr>
        <w:t>=</w:t>
      </w:r>
      <w:r w:rsidR="00C35EE0" w:rsidRPr="00C35EE0">
        <w:rPr>
          <w:color w:val="6A8759"/>
          <w:szCs w:val="28"/>
        </w:rPr>
        <w:t>'</w:t>
      </w:r>
      <w:r w:rsidR="00C35EE0" w:rsidRPr="00C35EE0">
        <w:rPr>
          <w:color w:val="CC7832"/>
          <w:szCs w:val="28"/>
        </w:rPr>
        <w:t>\t</w:t>
      </w:r>
      <w:r w:rsidR="00C35EE0" w:rsidRPr="00C35EE0">
        <w:rPr>
          <w:color w:val="6A8759"/>
          <w:szCs w:val="28"/>
        </w:rPr>
        <w:t>'</w:t>
      </w:r>
      <w:r w:rsidR="00C35EE0" w:rsidRPr="00C35EE0">
        <w:rPr>
          <w:color w:val="E8BA36"/>
          <w:szCs w:val="28"/>
        </w:rPr>
        <w:t>)</w:t>
      </w:r>
      <w:r w:rsidR="00C35EE0" w:rsidRPr="00C35EE0">
        <w:rPr>
          <w:color w:val="E8BA36"/>
          <w:szCs w:val="28"/>
        </w:rPr>
        <w:br/>
      </w:r>
      <w:r w:rsidR="00C35EE0" w:rsidRPr="00C35EE0">
        <w:rPr>
          <w:color w:val="E8BA36"/>
          <w:szCs w:val="28"/>
        </w:rPr>
        <w:br/>
        <w:t xml:space="preserve">    </w:t>
      </w:r>
      <w:r w:rsidR="00C35EE0" w:rsidRPr="00C35EE0">
        <w:rPr>
          <w:color w:val="808080"/>
          <w:szCs w:val="28"/>
        </w:rPr>
        <w:t># Зміни для ДПФ</w:t>
      </w:r>
      <w:r w:rsidR="00C35EE0" w:rsidRPr="00C35EE0">
        <w:rPr>
          <w:color w:val="808080"/>
          <w:szCs w:val="28"/>
        </w:rPr>
        <w:br/>
        <w:t xml:space="preserve">    </w:t>
      </w:r>
      <w:r w:rsidR="00C35EE0" w:rsidRPr="00C35EE0">
        <w:rPr>
          <w:szCs w:val="28"/>
        </w:rPr>
        <w:t>X = np.fft.fft</w:t>
      </w:r>
      <w:r w:rsidR="00C35EE0" w:rsidRPr="00C35EE0">
        <w:rPr>
          <w:color w:val="E8BA36"/>
          <w:szCs w:val="28"/>
        </w:rPr>
        <w:t>(</w:t>
      </w:r>
      <w:r w:rsidR="00C35EE0" w:rsidRPr="00C35EE0">
        <w:rPr>
          <w:szCs w:val="28"/>
        </w:rPr>
        <w:t>x</w:t>
      </w:r>
      <w:r w:rsidR="00C35EE0" w:rsidRPr="00C35EE0">
        <w:rPr>
          <w:color w:val="E8BA36"/>
          <w:szCs w:val="28"/>
        </w:rPr>
        <w:t>)</w:t>
      </w:r>
      <w:r w:rsidR="00C35EE0" w:rsidRPr="00C35EE0">
        <w:rPr>
          <w:color w:val="E8BA36"/>
          <w:szCs w:val="28"/>
        </w:rPr>
        <w:br/>
        <w:t xml:space="preserve">    </w:t>
      </w:r>
      <w:r w:rsidR="00C35EE0" w:rsidRPr="00C35EE0">
        <w:rPr>
          <w:szCs w:val="28"/>
        </w:rPr>
        <w:t>freq</w:t>
      </w:r>
      <w:r w:rsidR="00C35EE0" w:rsidRPr="00C35EE0">
        <w:rPr>
          <w:color w:val="CC7832"/>
          <w:szCs w:val="28"/>
        </w:rPr>
        <w:t xml:space="preserve">, </w:t>
      </w:r>
      <w:r w:rsidR="00C35EE0" w:rsidRPr="00C35EE0">
        <w:rPr>
          <w:szCs w:val="28"/>
        </w:rPr>
        <w:t>A = compute_fourier_transform</w:t>
      </w:r>
      <w:r w:rsidR="00C35EE0" w:rsidRPr="00C35EE0">
        <w:rPr>
          <w:color w:val="E8BA36"/>
          <w:szCs w:val="28"/>
        </w:rPr>
        <w:t>(</w:t>
      </w:r>
      <w:r w:rsidR="00C35EE0" w:rsidRPr="00C35EE0">
        <w:rPr>
          <w:szCs w:val="28"/>
        </w:rPr>
        <w:t>x</w:t>
      </w:r>
      <w:r w:rsidR="00C35EE0" w:rsidRPr="00C35EE0">
        <w:rPr>
          <w:color w:val="CC7832"/>
          <w:szCs w:val="28"/>
        </w:rPr>
        <w:t xml:space="preserve">, </w:t>
      </w:r>
      <w:r w:rsidR="00C35EE0" w:rsidRPr="00C35EE0">
        <w:rPr>
          <w:szCs w:val="28"/>
        </w:rPr>
        <w:t>dt</w:t>
      </w:r>
      <w:r w:rsidR="00C35EE0" w:rsidRPr="00C35EE0">
        <w:rPr>
          <w:color w:val="E8BA36"/>
          <w:szCs w:val="28"/>
        </w:rPr>
        <w:t>)</w:t>
      </w:r>
      <w:r w:rsidR="00C35EE0" w:rsidRPr="00C35EE0">
        <w:rPr>
          <w:color w:val="E8BA36"/>
          <w:szCs w:val="28"/>
        </w:rPr>
        <w:br/>
      </w:r>
      <w:r w:rsidR="00C35EE0" w:rsidRPr="00C35EE0">
        <w:rPr>
          <w:color w:val="E8BA36"/>
          <w:szCs w:val="28"/>
        </w:rPr>
        <w:br/>
        <w:t xml:space="preserve">    </w:t>
      </w:r>
      <w:r w:rsidR="00C35EE0" w:rsidRPr="00C35EE0">
        <w:rPr>
          <w:color w:val="808080"/>
          <w:szCs w:val="28"/>
        </w:rPr>
        <w:t># Зменшення значень X(k) на 10% для обраних частот</w:t>
      </w:r>
      <w:r w:rsidR="00C35EE0" w:rsidRPr="00C35EE0">
        <w:rPr>
          <w:color w:val="808080"/>
          <w:szCs w:val="28"/>
        </w:rPr>
        <w:br/>
        <w:t xml:space="preserve">    </w:t>
      </w:r>
      <w:r w:rsidR="00C35EE0" w:rsidRPr="00C35EE0">
        <w:rPr>
          <w:color w:val="54A857"/>
          <w:szCs w:val="28"/>
        </w:rPr>
        <w:t xml:space="preserve">for </w:t>
      </w:r>
      <w:r w:rsidR="00C35EE0" w:rsidRPr="00C35EE0">
        <w:rPr>
          <w:szCs w:val="28"/>
        </w:rPr>
        <w:t xml:space="preserve">freq_value </w:t>
      </w:r>
      <w:r w:rsidR="00C35EE0" w:rsidRPr="00C35EE0">
        <w:rPr>
          <w:color w:val="CC7832"/>
          <w:szCs w:val="28"/>
        </w:rPr>
        <w:t xml:space="preserve">in </w:t>
      </w:r>
      <w:r w:rsidR="00C35EE0" w:rsidRPr="00C35EE0">
        <w:rPr>
          <w:color w:val="E8BA36"/>
          <w:szCs w:val="28"/>
        </w:rPr>
        <w:t>[</w:t>
      </w:r>
      <w:r w:rsidR="00C35EE0" w:rsidRPr="00C35EE0">
        <w:rPr>
          <w:color w:val="6897BB"/>
          <w:szCs w:val="28"/>
        </w:rPr>
        <w:t>50</w:t>
      </w:r>
      <w:r w:rsidR="00C35EE0" w:rsidRPr="00C35EE0">
        <w:rPr>
          <w:color w:val="CC7832"/>
          <w:szCs w:val="28"/>
        </w:rPr>
        <w:t xml:space="preserve">, </w:t>
      </w:r>
      <w:r w:rsidR="00C35EE0" w:rsidRPr="00C35EE0">
        <w:rPr>
          <w:color w:val="6897BB"/>
          <w:szCs w:val="28"/>
        </w:rPr>
        <w:t>60</w:t>
      </w:r>
      <w:r w:rsidR="00C35EE0" w:rsidRPr="00C35EE0">
        <w:rPr>
          <w:color w:val="CC7832"/>
          <w:szCs w:val="28"/>
        </w:rPr>
        <w:t xml:space="preserve">, </w:t>
      </w:r>
      <w:r w:rsidR="00C35EE0" w:rsidRPr="00C35EE0">
        <w:rPr>
          <w:color w:val="6897BB"/>
          <w:szCs w:val="28"/>
        </w:rPr>
        <w:t>400</w:t>
      </w:r>
      <w:r w:rsidR="00C35EE0" w:rsidRPr="00C35EE0">
        <w:rPr>
          <w:color w:val="E8BA36"/>
          <w:szCs w:val="28"/>
        </w:rPr>
        <w:t>]</w:t>
      </w:r>
      <w:r w:rsidR="00C35EE0" w:rsidRPr="00C35EE0">
        <w:rPr>
          <w:szCs w:val="28"/>
        </w:rPr>
        <w:t>:</w:t>
      </w:r>
      <w:r w:rsidR="00C35EE0" w:rsidRPr="00C35EE0">
        <w:rPr>
          <w:szCs w:val="28"/>
        </w:rPr>
        <w:br/>
        <w:t xml:space="preserve">        index = </w:t>
      </w:r>
      <w:r w:rsidR="00C35EE0" w:rsidRPr="00C35EE0">
        <w:rPr>
          <w:color w:val="8888C6"/>
          <w:szCs w:val="28"/>
        </w:rPr>
        <w:t>int</w:t>
      </w:r>
      <w:r w:rsidR="00C35EE0" w:rsidRPr="00C35EE0">
        <w:rPr>
          <w:color w:val="E8BA36"/>
          <w:szCs w:val="28"/>
        </w:rPr>
        <w:t>(</w:t>
      </w:r>
      <w:r w:rsidR="00C35EE0" w:rsidRPr="00C35EE0">
        <w:rPr>
          <w:szCs w:val="28"/>
        </w:rPr>
        <w:t>freq_value * N * dt</w:t>
      </w:r>
      <w:r w:rsidR="00C35EE0" w:rsidRPr="00C35EE0">
        <w:rPr>
          <w:color w:val="E8BA36"/>
          <w:szCs w:val="28"/>
        </w:rPr>
        <w:t>)</w:t>
      </w:r>
      <w:r w:rsidR="00C35EE0" w:rsidRPr="00C35EE0">
        <w:rPr>
          <w:color w:val="E8BA36"/>
          <w:szCs w:val="28"/>
        </w:rPr>
        <w:br/>
        <w:t xml:space="preserve">        </w:t>
      </w:r>
      <w:r w:rsidR="00C35EE0" w:rsidRPr="00C35EE0">
        <w:rPr>
          <w:szCs w:val="28"/>
        </w:rPr>
        <w:t>X</w:t>
      </w:r>
      <w:r w:rsidR="00C35EE0" w:rsidRPr="00C35EE0">
        <w:rPr>
          <w:color w:val="E8BA36"/>
          <w:szCs w:val="28"/>
        </w:rPr>
        <w:t>[</w:t>
      </w:r>
      <w:r w:rsidR="00C35EE0" w:rsidRPr="00C35EE0">
        <w:rPr>
          <w:szCs w:val="28"/>
        </w:rPr>
        <w:t>index</w:t>
      </w:r>
      <w:r w:rsidR="00C35EE0" w:rsidRPr="00C35EE0">
        <w:rPr>
          <w:color w:val="E8BA36"/>
          <w:szCs w:val="28"/>
        </w:rPr>
        <w:t xml:space="preserve">] </w:t>
      </w:r>
      <w:r w:rsidR="00C35EE0" w:rsidRPr="00C35EE0">
        <w:rPr>
          <w:szCs w:val="28"/>
        </w:rPr>
        <w:t xml:space="preserve">*= </w:t>
      </w:r>
      <w:r w:rsidR="00C35EE0" w:rsidRPr="00C35EE0">
        <w:rPr>
          <w:color w:val="6897BB"/>
          <w:szCs w:val="28"/>
        </w:rPr>
        <w:t>0.9</w:t>
      </w:r>
      <w:r w:rsidR="00C35EE0" w:rsidRPr="00C35EE0">
        <w:rPr>
          <w:color w:val="6897BB"/>
          <w:szCs w:val="28"/>
        </w:rPr>
        <w:br/>
      </w:r>
      <w:r w:rsidR="00C35EE0" w:rsidRPr="00C35EE0">
        <w:rPr>
          <w:color w:val="6897BB"/>
          <w:szCs w:val="28"/>
        </w:rPr>
        <w:br/>
        <w:t xml:space="preserve">    </w:t>
      </w:r>
      <w:r w:rsidR="00C35EE0" w:rsidRPr="00C35EE0">
        <w:rPr>
          <w:color w:val="808080"/>
          <w:szCs w:val="28"/>
        </w:rPr>
        <w:t># Перевірка розміру freq перед використанням column_stack</w:t>
      </w:r>
      <w:r w:rsidR="00C35EE0" w:rsidRPr="00C35EE0">
        <w:rPr>
          <w:color w:val="808080"/>
          <w:szCs w:val="28"/>
        </w:rPr>
        <w:br/>
        <w:t xml:space="preserve">    </w:t>
      </w:r>
      <w:r w:rsidR="00C35EE0" w:rsidRPr="00C35EE0">
        <w:rPr>
          <w:color w:val="54A857"/>
          <w:szCs w:val="28"/>
        </w:rPr>
        <w:t xml:space="preserve">if </w:t>
      </w:r>
      <w:r w:rsidR="00C35EE0" w:rsidRPr="00C35EE0">
        <w:rPr>
          <w:color w:val="8888C6"/>
          <w:szCs w:val="28"/>
        </w:rPr>
        <w:t>len</w:t>
      </w:r>
      <w:r w:rsidR="00C35EE0" w:rsidRPr="00C35EE0">
        <w:rPr>
          <w:color w:val="E8BA36"/>
          <w:szCs w:val="28"/>
        </w:rPr>
        <w:t>(</w:t>
      </w:r>
      <w:r w:rsidR="00C35EE0" w:rsidRPr="00C35EE0">
        <w:rPr>
          <w:szCs w:val="28"/>
        </w:rPr>
        <w:t>freq</w:t>
      </w:r>
      <w:r w:rsidR="00C35EE0" w:rsidRPr="00C35EE0">
        <w:rPr>
          <w:color w:val="E8BA36"/>
          <w:szCs w:val="28"/>
        </w:rPr>
        <w:t xml:space="preserve">) </w:t>
      </w:r>
      <w:r w:rsidR="00C35EE0" w:rsidRPr="00C35EE0">
        <w:rPr>
          <w:szCs w:val="28"/>
        </w:rPr>
        <w:t xml:space="preserve">== </w:t>
      </w:r>
      <w:r w:rsidR="00C35EE0" w:rsidRPr="00C35EE0">
        <w:rPr>
          <w:color w:val="8888C6"/>
          <w:szCs w:val="28"/>
        </w:rPr>
        <w:t>len</w:t>
      </w:r>
      <w:r w:rsidR="00C35EE0" w:rsidRPr="00C35EE0">
        <w:rPr>
          <w:color w:val="E8BA36"/>
          <w:szCs w:val="28"/>
        </w:rPr>
        <w:t>(</w:t>
      </w:r>
      <w:r w:rsidR="00C35EE0" w:rsidRPr="00C35EE0">
        <w:rPr>
          <w:szCs w:val="28"/>
        </w:rPr>
        <w:t>X.real</w:t>
      </w:r>
      <w:r w:rsidR="00C35EE0" w:rsidRPr="00C35EE0">
        <w:rPr>
          <w:color w:val="E8BA36"/>
          <w:szCs w:val="28"/>
        </w:rPr>
        <w:t xml:space="preserve">) </w:t>
      </w:r>
      <w:r w:rsidR="00C35EE0" w:rsidRPr="00C35EE0">
        <w:rPr>
          <w:color w:val="CC7832"/>
          <w:szCs w:val="28"/>
        </w:rPr>
        <w:t xml:space="preserve">and </w:t>
      </w:r>
      <w:r w:rsidR="00C35EE0" w:rsidRPr="00C35EE0">
        <w:rPr>
          <w:color w:val="8888C6"/>
          <w:szCs w:val="28"/>
        </w:rPr>
        <w:t>len</w:t>
      </w:r>
      <w:r w:rsidR="00C35EE0" w:rsidRPr="00C35EE0">
        <w:rPr>
          <w:color w:val="E8BA36"/>
          <w:szCs w:val="28"/>
        </w:rPr>
        <w:t>(</w:t>
      </w:r>
      <w:r w:rsidR="00C35EE0" w:rsidRPr="00C35EE0">
        <w:rPr>
          <w:szCs w:val="28"/>
        </w:rPr>
        <w:t>freq</w:t>
      </w:r>
      <w:r w:rsidR="00C35EE0" w:rsidRPr="00C35EE0">
        <w:rPr>
          <w:color w:val="E8BA36"/>
          <w:szCs w:val="28"/>
        </w:rPr>
        <w:t xml:space="preserve">) </w:t>
      </w:r>
      <w:r w:rsidR="00C35EE0" w:rsidRPr="00C35EE0">
        <w:rPr>
          <w:szCs w:val="28"/>
        </w:rPr>
        <w:t xml:space="preserve">== </w:t>
      </w:r>
      <w:r w:rsidR="00C35EE0" w:rsidRPr="00C35EE0">
        <w:rPr>
          <w:color w:val="8888C6"/>
          <w:szCs w:val="28"/>
        </w:rPr>
        <w:t>len</w:t>
      </w:r>
      <w:r w:rsidR="00C35EE0" w:rsidRPr="00C35EE0">
        <w:rPr>
          <w:color w:val="E8BA36"/>
          <w:szCs w:val="28"/>
        </w:rPr>
        <w:t>(</w:t>
      </w:r>
      <w:r w:rsidR="00C35EE0" w:rsidRPr="00C35EE0">
        <w:rPr>
          <w:szCs w:val="28"/>
        </w:rPr>
        <w:t>X.imag</w:t>
      </w:r>
      <w:r w:rsidR="00C35EE0" w:rsidRPr="00C35EE0">
        <w:rPr>
          <w:color w:val="E8BA36"/>
          <w:szCs w:val="28"/>
        </w:rPr>
        <w:t>)</w:t>
      </w:r>
      <w:r w:rsidR="00C35EE0" w:rsidRPr="00C35EE0">
        <w:rPr>
          <w:szCs w:val="28"/>
        </w:rPr>
        <w:t>:</w:t>
      </w:r>
      <w:r w:rsidR="00C35EE0" w:rsidRPr="00C35EE0">
        <w:rPr>
          <w:szCs w:val="28"/>
        </w:rPr>
        <w:br/>
        <w:t xml:space="preserve">        np.savetxt</w:t>
      </w:r>
      <w:r w:rsidR="00C35EE0" w:rsidRPr="00C35EE0">
        <w:rPr>
          <w:color w:val="E8BA36"/>
          <w:szCs w:val="28"/>
        </w:rPr>
        <w:t>(</w:t>
      </w:r>
      <w:r w:rsidR="00C35EE0" w:rsidRPr="00C35EE0">
        <w:rPr>
          <w:color w:val="6A8759"/>
          <w:szCs w:val="28"/>
        </w:rPr>
        <w:t>'C:/Users/Khome/Desktop/ЛабаФайл/filename.dft'</w:t>
      </w:r>
      <w:r w:rsidR="00C35EE0" w:rsidRPr="00C35EE0">
        <w:rPr>
          <w:color w:val="CC7832"/>
          <w:szCs w:val="28"/>
        </w:rPr>
        <w:t xml:space="preserve">, </w:t>
      </w:r>
      <w:r w:rsidR="00C35EE0" w:rsidRPr="00C35EE0">
        <w:rPr>
          <w:szCs w:val="28"/>
        </w:rPr>
        <w:t>np.column_stack</w:t>
      </w:r>
      <w:r w:rsidR="00C35EE0" w:rsidRPr="00C35EE0">
        <w:rPr>
          <w:color w:val="54A857"/>
          <w:szCs w:val="28"/>
        </w:rPr>
        <w:t>(</w:t>
      </w:r>
      <w:r w:rsidR="00C35EE0" w:rsidRPr="00C35EE0">
        <w:rPr>
          <w:color w:val="359FF4"/>
          <w:szCs w:val="28"/>
        </w:rPr>
        <w:t>(</w:t>
      </w:r>
      <w:r w:rsidR="00C35EE0" w:rsidRPr="00C35EE0">
        <w:rPr>
          <w:szCs w:val="28"/>
        </w:rPr>
        <w:t>freq</w:t>
      </w:r>
      <w:r w:rsidR="00C35EE0" w:rsidRPr="00C35EE0">
        <w:rPr>
          <w:color w:val="CC7832"/>
          <w:szCs w:val="28"/>
        </w:rPr>
        <w:t xml:space="preserve">, </w:t>
      </w:r>
      <w:r w:rsidR="00C35EE0" w:rsidRPr="00C35EE0">
        <w:rPr>
          <w:szCs w:val="28"/>
        </w:rPr>
        <w:t>X.real</w:t>
      </w:r>
      <w:r w:rsidR="00C35EE0" w:rsidRPr="00C35EE0">
        <w:rPr>
          <w:color w:val="CC7832"/>
          <w:szCs w:val="28"/>
        </w:rPr>
        <w:t xml:space="preserve">, </w:t>
      </w:r>
      <w:r w:rsidR="00C35EE0" w:rsidRPr="00C35EE0">
        <w:rPr>
          <w:szCs w:val="28"/>
        </w:rPr>
        <w:t>X.imag</w:t>
      </w:r>
      <w:r w:rsidR="00C35EE0" w:rsidRPr="00C35EE0">
        <w:rPr>
          <w:color w:val="359FF4"/>
          <w:szCs w:val="28"/>
        </w:rPr>
        <w:t>)</w:t>
      </w:r>
      <w:r w:rsidR="00C35EE0" w:rsidRPr="00C35EE0">
        <w:rPr>
          <w:color w:val="54A857"/>
          <w:szCs w:val="28"/>
        </w:rPr>
        <w:t>)</w:t>
      </w:r>
      <w:r w:rsidR="00C35EE0" w:rsidRPr="00C35EE0">
        <w:rPr>
          <w:color w:val="CC7832"/>
          <w:szCs w:val="28"/>
        </w:rPr>
        <w:t xml:space="preserve">, </w:t>
      </w:r>
      <w:r w:rsidR="00C35EE0" w:rsidRPr="00C35EE0">
        <w:rPr>
          <w:color w:val="AA4926"/>
          <w:szCs w:val="28"/>
        </w:rPr>
        <w:t>fmt</w:t>
      </w:r>
      <w:r w:rsidR="00C35EE0" w:rsidRPr="00C35EE0">
        <w:rPr>
          <w:szCs w:val="28"/>
        </w:rPr>
        <w:t>=</w:t>
      </w:r>
      <w:r w:rsidR="00C35EE0" w:rsidRPr="00C35EE0">
        <w:rPr>
          <w:color w:val="6A8759"/>
          <w:szCs w:val="28"/>
        </w:rPr>
        <w:t>'%0.6f'</w:t>
      </w:r>
      <w:r w:rsidR="00C35EE0" w:rsidRPr="00C35EE0">
        <w:rPr>
          <w:color w:val="CC7832"/>
          <w:szCs w:val="28"/>
        </w:rPr>
        <w:t xml:space="preserve">, </w:t>
      </w:r>
      <w:r w:rsidR="00C35EE0" w:rsidRPr="00C35EE0">
        <w:rPr>
          <w:color w:val="AA4926"/>
          <w:szCs w:val="28"/>
        </w:rPr>
        <w:t>delimiter</w:t>
      </w:r>
      <w:r w:rsidR="00C35EE0" w:rsidRPr="00C35EE0">
        <w:rPr>
          <w:szCs w:val="28"/>
        </w:rPr>
        <w:t>=</w:t>
      </w:r>
      <w:r w:rsidR="00C35EE0" w:rsidRPr="00C35EE0">
        <w:rPr>
          <w:color w:val="6A8759"/>
          <w:szCs w:val="28"/>
        </w:rPr>
        <w:t>'</w:t>
      </w:r>
      <w:r w:rsidR="00C35EE0" w:rsidRPr="00C35EE0">
        <w:rPr>
          <w:color w:val="CC7832"/>
          <w:szCs w:val="28"/>
        </w:rPr>
        <w:t>\t</w:t>
      </w:r>
      <w:r w:rsidR="00C35EE0" w:rsidRPr="00C35EE0">
        <w:rPr>
          <w:color w:val="6A8759"/>
          <w:szCs w:val="28"/>
        </w:rPr>
        <w:t>'</w:t>
      </w:r>
      <w:r w:rsidR="00C35EE0" w:rsidRPr="00C35EE0">
        <w:rPr>
          <w:color w:val="E8BA36"/>
          <w:szCs w:val="28"/>
        </w:rPr>
        <w:t>)</w:t>
      </w:r>
      <w:r w:rsidR="00C35EE0" w:rsidRPr="00C35EE0">
        <w:rPr>
          <w:color w:val="E8BA36"/>
          <w:szCs w:val="28"/>
        </w:rPr>
        <w:br/>
        <w:t xml:space="preserve">    </w:t>
      </w:r>
      <w:r w:rsidR="00C35EE0" w:rsidRPr="00C35EE0">
        <w:rPr>
          <w:color w:val="54A857"/>
          <w:szCs w:val="28"/>
        </w:rPr>
        <w:t>else</w:t>
      </w:r>
      <w:r w:rsidR="00C35EE0" w:rsidRPr="00C35EE0">
        <w:rPr>
          <w:szCs w:val="28"/>
        </w:rPr>
        <w:t>:</w:t>
      </w:r>
      <w:r w:rsidR="00C35EE0" w:rsidRPr="00C35EE0">
        <w:rPr>
          <w:szCs w:val="28"/>
        </w:rPr>
        <w:br/>
        <w:t xml:space="preserve">        </w:t>
      </w:r>
      <w:r w:rsidR="00C35EE0" w:rsidRPr="00C35EE0">
        <w:rPr>
          <w:color w:val="8888C6"/>
          <w:szCs w:val="28"/>
        </w:rPr>
        <w:t>print</w:t>
      </w:r>
      <w:r w:rsidR="00C35EE0" w:rsidRPr="00C35EE0">
        <w:rPr>
          <w:color w:val="E8BA36"/>
          <w:szCs w:val="28"/>
        </w:rPr>
        <w:t>(</w:t>
      </w:r>
      <w:r w:rsidR="00C35EE0" w:rsidRPr="00C35EE0">
        <w:rPr>
          <w:color w:val="6A8759"/>
          <w:szCs w:val="28"/>
        </w:rPr>
        <w:t>"Помилка: Розміри масивів не відповідають один одному."</w:t>
      </w:r>
      <w:r w:rsidR="00C35EE0" w:rsidRPr="00C35EE0">
        <w:rPr>
          <w:color w:val="E8BA36"/>
          <w:szCs w:val="28"/>
        </w:rPr>
        <w:t>)</w:t>
      </w:r>
      <w:r w:rsidR="00C35EE0" w:rsidRPr="00C35EE0">
        <w:rPr>
          <w:color w:val="E8BA36"/>
          <w:szCs w:val="28"/>
        </w:rPr>
        <w:br/>
      </w:r>
      <w:r w:rsidR="00C35EE0" w:rsidRPr="00C35EE0">
        <w:rPr>
          <w:color w:val="E8BA36"/>
          <w:szCs w:val="28"/>
        </w:rPr>
        <w:br/>
      </w:r>
      <w:r w:rsidR="00C35EE0" w:rsidRPr="00C35EE0">
        <w:rPr>
          <w:color w:val="E8BA36"/>
          <w:szCs w:val="28"/>
        </w:rPr>
        <w:lastRenderedPageBreak/>
        <w:t xml:space="preserve">    </w:t>
      </w:r>
      <w:r w:rsidR="00C35EE0" w:rsidRPr="00C35EE0">
        <w:rPr>
          <w:szCs w:val="28"/>
        </w:rPr>
        <w:t>np.savetxt</w:t>
      </w:r>
      <w:r w:rsidR="00C35EE0" w:rsidRPr="00C35EE0">
        <w:rPr>
          <w:color w:val="E8BA36"/>
          <w:szCs w:val="28"/>
        </w:rPr>
        <w:t>(</w:t>
      </w:r>
      <w:r w:rsidR="00C35EE0" w:rsidRPr="00C35EE0">
        <w:rPr>
          <w:color w:val="6A8759"/>
          <w:szCs w:val="28"/>
        </w:rPr>
        <w:t>'C:/Users/Khome/Desktop/ЛабаФайл/filename.tst'</w:t>
      </w:r>
      <w:r w:rsidR="00C35EE0" w:rsidRPr="00C35EE0">
        <w:rPr>
          <w:color w:val="CC7832"/>
          <w:szCs w:val="28"/>
        </w:rPr>
        <w:t xml:space="preserve">, </w:t>
      </w:r>
      <w:r w:rsidR="00C35EE0" w:rsidRPr="00C35EE0">
        <w:rPr>
          <w:szCs w:val="28"/>
        </w:rPr>
        <w:t>np.column_stack</w:t>
      </w:r>
      <w:r w:rsidR="00C35EE0" w:rsidRPr="00C35EE0">
        <w:rPr>
          <w:color w:val="54A857"/>
          <w:szCs w:val="28"/>
        </w:rPr>
        <w:t>(</w:t>
      </w:r>
      <w:r w:rsidR="00C35EE0" w:rsidRPr="00C35EE0">
        <w:rPr>
          <w:color w:val="359FF4"/>
          <w:szCs w:val="28"/>
        </w:rPr>
        <w:t>(</w:t>
      </w:r>
      <w:r w:rsidR="00C35EE0" w:rsidRPr="00C35EE0">
        <w:rPr>
          <w:szCs w:val="28"/>
        </w:rPr>
        <w:t>t</w:t>
      </w:r>
      <w:r w:rsidR="00C35EE0" w:rsidRPr="00C35EE0">
        <w:rPr>
          <w:color w:val="CC7832"/>
          <w:szCs w:val="28"/>
        </w:rPr>
        <w:t xml:space="preserve">, </w:t>
      </w:r>
      <w:r w:rsidR="00C35EE0" w:rsidRPr="00C35EE0">
        <w:rPr>
          <w:szCs w:val="28"/>
        </w:rPr>
        <w:t>x</w:t>
      </w:r>
      <w:r w:rsidR="00C35EE0" w:rsidRPr="00C35EE0">
        <w:rPr>
          <w:color w:val="359FF4"/>
          <w:szCs w:val="28"/>
        </w:rPr>
        <w:t>)</w:t>
      </w:r>
      <w:r w:rsidR="00C35EE0" w:rsidRPr="00C35EE0">
        <w:rPr>
          <w:color w:val="54A857"/>
          <w:szCs w:val="28"/>
        </w:rPr>
        <w:t>)</w:t>
      </w:r>
      <w:r w:rsidR="00C35EE0" w:rsidRPr="00C35EE0">
        <w:rPr>
          <w:color w:val="CC7832"/>
          <w:szCs w:val="28"/>
        </w:rPr>
        <w:t xml:space="preserve">, </w:t>
      </w:r>
      <w:r w:rsidR="00C35EE0" w:rsidRPr="00C35EE0">
        <w:rPr>
          <w:color w:val="AA4926"/>
          <w:szCs w:val="28"/>
        </w:rPr>
        <w:t>fmt</w:t>
      </w:r>
      <w:r w:rsidR="00C35EE0" w:rsidRPr="00C35EE0">
        <w:rPr>
          <w:szCs w:val="28"/>
        </w:rPr>
        <w:t>=</w:t>
      </w:r>
      <w:r w:rsidR="00C35EE0" w:rsidRPr="00C35EE0">
        <w:rPr>
          <w:color w:val="6A8759"/>
          <w:szCs w:val="28"/>
        </w:rPr>
        <w:t>'%0.6f'</w:t>
      </w:r>
      <w:r w:rsidR="00C35EE0" w:rsidRPr="00C35EE0">
        <w:rPr>
          <w:color w:val="CC7832"/>
          <w:szCs w:val="28"/>
        </w:rPr>
        <w:t xml:space="preserve">, </w:t>
      </w:r>
      <w:r w:rsidR="00C35EE0" w:rsidRPr="00C35EE0">
        <w:rPr>
          <w:color w:val="AA4926"/>
          <w:szCs w:val="28"/>
        </w:rPr>
        <w:t>delimiter</w:t>
      </w:r>
      <w:r w:rsidR="00C35EE0" w:rsidRPr="00C35EE0">
        <w:rPr>
          <w:szCs w:val="28"/>
        </w:rPr>
        <w:t>=</w:t>
      </w:r>
      <w:r w:rsidR="00C35EE0" w:rsidRPr="00C35EE0">
        <w:rPr>
          <w:color w:val="6A8759"/>
          <w:szCs w:val="28"/>
        </w:rPr>
        <w:t>'</w:t>
      </w:r>
      <w:r w:rsidR="00C35EE0" w:rsidRPr="00C35EE0">
        <w:rPr>
          <w:color w:val="CC7832"/>
          <w:szCs w:val="28"/>
        </w:rPr>
        <w:t>\t</w:t>
      </w:r>
      <w:r w:rsidR="00C35EE0" w:rsidRPr="00C35EE0">
        <w:rPr>
          <w:color w:val="6A8759"/>
          <w:szCs w:val="28"/>
        </w:rPr>
        <w:t>'</w:t>
      </w:r>
      <w:r w:rsidR="00C35EE0" w:rsidRPr="00C35EE0">
        <w:rPr>
          <w:color w:val="E8BA36"/>
          <w:szCs w:val="28"/>
        </w:rPr>
        <w:t>)</w:t>
      </w:r>
      <w:r w:rsidR="00C35EE0" w:rsidRPr="00C35EE0">
        <w:rPr>
          <w:color w:val="E8BA36"/>
          <w:szCs w:val="28"/>
        </w:rPr>
        <w:br/>
      </w:r>
      <w:r w:rsidR="00C35EE0" w:rsidRPr="00C35EE0">
        <w:rPr>
          <w:color w:val="E8BA36"/>
          <w:szCs w:val="28"/>
        </w:rPr>
        <w:br/>
        <w:t xml:space="preserve">    </w:t>
      </w:r>
      <w:r w:rsidR="00C35EE0" w:rsidRPr="00C35EE0">
        <w:rPr>
          <w:szCs w:val="28"/>
        </w:rPr>
        <w:t>filtered_signal = filter_signal</w:t>
      </w:r>
      <w:r w:rsidR="00C35EE0" w:rsidRPr="00C35EE0">
        <w:rPr>
          <w:color w:val="E8BA36"/>
          <w:szCs w:val="28"/>
        </w:rPr>
        <w:t>(</w:t>
      </w:r>
      <w:r w:rsidR="00C35EE0" w:rsidRPr="00C35EE0">
        <w:rPr>
          <w:szCs w:val="28"/>
        </w:rPr>
        <w:t>x</w:t>
      </w:r>
      <w:r w:rsidR="00C35EE0" w:rsidRPr="00C35EE0">
        <w:rPr>
          <w:color w:val="CC7832"/>
          <w:szCs w:val="28"/>
        </w:rPr>
        <w:t xml:space="preserve">, </w:t>
      </w:r>
      <w:r w:rsidR="00C35EE0" w:rsidRPr="00C35EE0">
        <w:rPr>
          <w:szCs w:val="28"/>
        </w:rPr>
        <w:t>lowcut</w:t>
      </w:r>
      <w:r w:rsidR="00C35EE0" w:rsidRPr="00C35EE0">
        <w:rPr>
          <w:color w:val="CC7832"/>
          <w:szCs w:val="28"/>
        </w:rPr>
        <w:t xml:space="preserve">, </w:t>
      </w:r>
      <w:r w:rsidR="00C35EE0" w:rsidRPr="00C35EE0">
        <w:rPr>
          <w:szCs w:val="28"/>
        </w:rPr>
        <w:t>highcut</w:t>
      </w:r>
      <w:r w:rsidR="00C35EE0" w:rsidRPr="00C35EE0">
        <w:rPr>
          <w:color w:val="CC7832"/>
          <w:szCs w:val="28"/>
        </w:rPr>
        <w:t xml:space="preserve">, </w:t>
      </w:r>
      <w:r w:rsidR="00C35EE0" w:rsidRPr="00C35EE0">
        <w:rPr>
          <w:color w:val="6897BB"/>
          <w:szCs w:val="28"/>
        </w:rPr>
        <w:t xml:space="preserve">1.0 </w:t>
      </w:r>
      <w:r w:rsidR="00C35EE0" w:rsidRPr="00C35EE0">
        <w:rPr>
          <w:szCs w:val="28"/>
        </w:rPr>
        <w:t>/ dt</w:t>
      </w:r>
      <w:r w:rsidR="00C35EE0" w:rsidRPr="00C35EE0">
        <w:rPr>
          <w:color w:val="E8BA36"/>
          <w:szCs w:val="28"/>
        </w:rPr>
        <w:t>)</w:t>
      </w:r>
      <w:r w:rsidR="00C35EE0" w:rsidRPr="00C35EE0">
        <w:rPr>
          <w:color w:val="E8BA36"/>
          <w:szCs w:val="28"/>
        </w:rPr>
        <w:br/>
        <w:t xml:space="preserve">    </w:t>
      </w:r>
      <w:r w:rsidR="00C35EE0" w:rsidRPr="00C35EE0">
        <w:rPr>
          <w:szCs w:val="28"/>
        </w:rPr>
        <w:t>np.savetxt</w:t>
      </w:r>
      <w:r w:rsidR="00C35EE0" w:rsidRPr="00C35EE0">
        <w:rPr>
          <w:color w:val="E8BA36"/>
          <w:szCs w:val="28"/>
        </w:rPr>
        <w:t>(</w:t>
      </w:r>
      <w:r w:rsidR="00C35EE0" w:rsidRPr="00C35EE0">
        <w:rPr>
          <w:color w:val="6A8759"/>
          <w:szCs w:val="28"/>
        </w:rPr>
        <w:t>'C:/Users/Khome/Desktop/ЛабаФайл/filename.dL1'</w:t>
      </w:r>
      <w:r w:rsidR="00C35EE0" w:rsidRPr="00C35EE0">
        <w:rPr>
          <w:color w:val="CC7832"/>
          <w:szCs w:val="28"/>
        </w:rPr>
        <w:t xml:space="preserve">, </w:t>
      </w:r>
      <w:r w:rsidR="00C35EE0" w:rsidRPr="00C35EE0">
        <w:rPr>
          <w:szCs w:val="28"/>
        </w:rPr>
        <w:t>np.column_stack</w:t>
      </w:r>
      <w:r w:rsidR="00C35EE0" w:rsidRPr="00C35EE0">
        <w:rPr>
          <w:color w:val="54A857"/>
          <w:szCs w:val="28"/>
        </w:rPr>
        <w:t>(</w:t>
      </w:r>
      <w:r w:rsidR="00C35EE0" w:rsidRPr="00C35EE0">
        <w:rPr>
          <w:color w:val="359FF4"/>
          <w:szCs w:val="28"/>
        </w:rPr>
        <w:t>(</w:t>
      </w:r>
      <w:r w:rsidR="00C35EE0" w:rsidRPr="00C35EE0">
        <w:rPr>
          <w:szCs w:val="28"/>
        </w:rPr>
        <w:t>t</w:t>
      </w:r>
      <w:r w:rsidR="00C35EE0" w:rsidRPr="00C35EE0">
        <w:rPr>
          <w:color w:val="CC7832"/>
          <w:szCs w:val="28"/>
        </w:rPr>
        <w:t xml:space="preserve">, </w:t>
      </w:r>
      <w:r w:rsidR="00C35EE0" w:rsidRPr="00C35EE0">
        <w:rPr>
          <w:szCs w:val="28"/>
        </w:rPr>
        <w:t>filtered_signal</w:t>
      </w:r>
      <w:r w:rsidR="00C35EE0" w:rsidRPr="00C35EE0">
        <w:rPr>
          <w:color w:val="359FF4"/>
          <w:szCs w:val="28"/>
        </w:rPr>
        <w:t>)</w:t>
      </w:r>
      <w:r w:rsidR="00C35EE0" w:rsidRPr="00C35EE0">
        <w:rPr>
          <w:color w:val="54A857"/>
          <w:szCs w:val="28"/>
        </w:rPr>
        <w:t>)</w:t>
      </w:r>
      <w:r w:rsidR="00C35EE0" w:rsidRPr="00C35EE0">
        <w:rPr>
          <w:color w:val="CC7832"/>
          <w:szCs w:val="28"/>
        </w:rPr>
        <w:t xml:space="preserve">, </w:t>
      </w:r>
      <w:r w:rsidR="00C35EE0" w:rsidRPr="00C35EE0">
        <w:rPr>
          <w:color w:val="AA4926"/>
          <w:szCs w:val="28"/>
        </w:rPr>
        <w:t>fmt</w:t>
      </w:r>
      <w:r w:rsidR="00C35EE0" w:rsidRPr="00C35EE0">
        <w:rPr>
          <w:szCs w:val="28"/>
        </w:rPr>
        <w:t>=</w:t>
      </w:r>
      <w:r w:rsidR="00C35EE0" w:rsidRPr="00C35EE0">
        <w:rPr>
          <w:color w:val="6A8759"/>
          <w:szCs w:val="28"/>
        </w:rPr>
        <w:t>'%0.6f'</w:t>
      </w:r>
      <w:r w:rsidR="00C35EE0" w:rsidRPr="00C35EE0">
        <w:rPr>
          <w:color w:val="CC7832"/>
          <w:szCs w:val="28"/>
        </w:rPr>
        <w:t xml:space="preserve">, </w:t>
      </w:r>
      <w:r w:rsidR="00C35EE0" w:rsidRPr="00C35EE0">
        <w:rPr>
          <w:color w:val="AA4926"/>
          <w:szCs w:val="28"/>
        </w:rPr>
        <w:t>delimiter</w:t>
      </w:r>
      <w:r w:rsidR="00C35EE0" w:rsidRPr="00C35EE0">
        <w:rPr>
          <w:szCs w:val="28"/>
        </w:rPr>
        <w:t>=</w:t>
      </w:r>
      <w:r w:rsidR="00C35EE0" w:rsidRPr="00C35EE0">
        <w:rPr>
          <w:color w:val="6A8759"/>
          <w:szCs w:val="28"/>
        </w:rPr>
        <w:t>'</w:t>
      </w:r>
      <w:r w:rsidR="00C35EE0" w:rsidRPr="00C35EE0">
        <w:rPr>
          <w:color w:val="CC7832"/>
          <w:szCs w:val="28"/>
        </w:rPr>
        <w:t>\t</w:t>
      </w:r>
      <w:r w:rsidR="00C35EE0" w:rsidRPr="00C35EE0">
        <w:rPr>
          <w:color w:val="6A8759"/>
          <w:szCs w:val="28"/>
        </w:rPr>
        <w:t>'</w:t>
      </w:r>
      <w:r w:rsidR="00C35EE0" w:rsidRPr="00C35EE0">
        <w:rPr>
          <w:color w:val="E8BA36"/>
          <w:szCs w:val="28"/>
        </w:rPr>
        <w:t>)</w:t>
      </w:r>
      <w:r w:rsidR="00C35EE0" w:rsidRPr="00C35EE0">
        <w:rPr>
          <w:color w:val="E8BA36"/>
          <w:szCs w:val="28"/>
        </w:rPr>
        <w:br/>
      </w:r>
      <w:r w:rsidR="00C35EE0" w:rsidRPr="00C35EE0">
        <w:rPr>
          <w:color w:val="E8BA36"/>
          <w:szCs w:val="28"/>
        </w:rPr>
        <w:br/>
        <w:t xml:space="preserve">    </w:t>
      </w:r>
      <w:r w:rsidR="00C35EE0" w:rsidRPr="00C35EE0">
        <w:rPr>
          <w:szCs w:val="28"/>
        </w:rPr>
        <w:t>filtered_signal_l2 = filter_signal</w:t>
      </w:r>
      <w:r w:rsidR="00C35EE0" w:rsidRPr="00C35EE0">
        <w:rPr>
          <w:color w:val="E8BA36"/>
          <w:szCs w:val="28"/>
        </w:rPr>
        <w:t>(</w:t>
      </w:r>
      <w:r w:rsidR="00C35EE0" w:rsidRPr="00C35EE0">
        <w:rPr>
          <w:szCs w:val="28"/>
        </w:rPr>
        <w:t>x</w:t>
      </w:r>
      <w:r w:rsidR="00C35EE0" w:rsidRPr="00C35EE0">
        <w:rPr>
          <w:color w:val="CC7832"/>
          <w:szCs w:val="28"/>
        </w:rPr>
        <w:t xml:space="preserve">, </w:t>
      </w:r>
      <w:r w:rsidR="00C35EE0" w:rsidRPr="00C35EE0">
        <w:rPr>
          <w:szCs w:val="28"/>
        </w:rPr>
        <w:t>lowcut</w:t>
      </w:r>
      <w:r w:rsidR="00C35EE0" w:rsidRPr="00C35EE0">
        <w:rPr>
          <w:color w:val="CC7832"/>
          <w:szCs w:val="28"/>
        </w:rPr>
        <w:t xml:space="preserve">, </w:t>
      </w:r>
      <w:r w:rsidR="00C35EE0" w:rsidRPr="00C35EE0">
        <w:rPr>
          <w:color w:val="6897BB"/>
          <w:szCs w:val="28"/>
        </w:rPr>
        <w:t>20</w:t>
      </w:r>
      <w:r w:rsidR="00C35EE0" w:rsidRPr="00C35EE0">
        <w:rPr>
          <w:color w:val="CC7832"/>
          <w:szCs w:val="28"/>
        </w:rPr>
        <w:t xml:space="preserve">, </w:t>
      </w:r>
      <w:r w:rsidR="00C35EE0" w:rsidRPr="00C35EE0">
        <w:rPr>
          <w:color w:val="6897BB"/>
          <w:szCs w:val="28"/>
        </w:rPr>
        <w:t xml:space="preserve">1.0 </w:t>
      </w:r>
      <w:r w:rsidR="00C35EE0" w:rsidRPr="00C35EE0">
        <w:rPr>
          <w:szCs w:val="28"/>
        </w:rPr>
        <w:t>/ dt</w:t>
      </w:r>
      <w:r w:rsidR="00C35EE0" w:rsidRPr="00C35EE0">
        <w:rPr>
          <w:color w:val="E8BA36"/>
          <w:szCs w:val="28"/>
        </w:rPr>
        <w:t>)</w:t>
      </w:r>
      <w:r w:rsidR="00C35EE0" w:rsidRPr="00C35EE0">
        <w:rPr>
          <w:color w:val="E8BA36"/>
          <w:szCs w:val="28"/>
        </w:rPr>
        <w:br/>
        <w:t xml:space="preserve">    </w:t>
      </w:r>
      <w:r w:rsidR="00C35EE0" w:rsidRPr="00C35EE0">
        <w:rPr>
          <w:szCs w:val="28"/>
        </w:rPr>
        <w:t>np.savetxt</w:t>
      </w:r>
      <w:r w:rsidR="00C35EE0" w:rsidRPr="00C35EE0">
        <w:rPr>
          <w:color w:val="E8BA36"/>
          <w:szCs w:val="28"/>
        </w:rPr>
        <w:t>(</w:t>
      </w:r>
      <w:r w:rsidR="00C35EE0" w:rsidRPr="00C35EE0">
        <w:rPr>
          <w:color w:val="6A8759"/>
          <w:szCs w:val="28"/>
        </w:rPr>
        <w:t>'C:/Users/Khome/Desktop/ЛабаФайл/filename.dL2'</w:t>
      </w:r>
      <w:r w:rsidR="00C35EE0" w:rsidRPr="00C35EE0">
        <w:rPr>
          <w:color w:val="CC7832"/>
          <w:szCs w:val="28"/>
        </w:rPr>
        <w:t xml:space="preserve">, </w:t>
      </w:r>
      <w:r w:rsidR="00C35EE0" w:rsidRPr="00C35EE0">
        <w:rPr>
          <w:szCs w:val="28"/>
        </w:rPr>
        <w:t>np.column_stack</w:t>
      </w:r>
      <w:r w:rsidR="00C35EE0" w:rsidRPr="00C35EE0">
        <w:rPr>
          <w:color w:val="54A857"/>
          <w:szCs w:val="28"/>
        </w:rPr>
        <w:t>(</w:t>
      </w:r>
      <w:r w:rsidR="00C35EE0" w:rsidRPr="00C35EE0">
        <w:rPr>
          <w:color w:val="359FF4"/>
          <w:szCs w:val="28"/>
        </w:rPr>
        <w:t>(</w:t>
      </w:r>
      <w:r w:rsidR="00C35EE0" w:rsidRPr="00C35EE0">
        <w:rPr>
          <w:szCs w:val="28"/>
        </w:rPr>
        <w:t>t</w:t>
      </w:r>
      <w:r w:rsidR="00C35EE0" w:rsidRPr="00C35EE0">
        <w:rPr>
          <w:color w:val="CC7832"/>
          <w:szCs w:val="28"/>
        </w:rPr>
        <w:t xml:space="preserve">, </w:t>
      </w:r>
      <w:r w:rsidR="00C35EE0" w:rsidRPr="00C35EE0">
        <w:rPr>
          <w:szCs w:val="28"/>
        </w:rPr>
        <w:t>filtered_signal_l2</w:t>
      </w:r>
      <w:r w:rsidR="00C35EE0" w:rsidRPr="00C35EE0">
        <w:rPr>
          <w:color w:val="359FF4"/>
          <w:szCs w:val="28"/>
        </w:rPr>
        <w:t>)</w:t>
      </w:r>
      <w:r w:rsidR="00C35EE0" w:rsidRPr="00C35EE0">
        <w:rPr>
          <w:color w:val="54A857"/>
          <w:szCs w:val="28"/>
        </w:rPr>
        <w:t>)</w:t>
      </w:r>
      <w:r w:rsidR="00C35EE0" w:rsidRPr="00C35EE0">
        <w:rPr>
          <w:color w:val="CC7832"/>
          <w:szCs w:val="28"/>
        </w:rPr>
        <w:t xml:space="preserve">, </w:t>
      </w:r>
      <w:r w:rsidR="00C35EE0" w:rsidRPr="00C35EE0">
        <w:rPr>
          <w:color w:val="AA4926"/>
          <w:szCs w:val="28"/>
        </w:rPr>
        <w:t>fmt</w:t>
      </w:r>
      <w:r w:rsidR="00C35EE0" w:rsidRPr="00C35EE0">
        <w:rPr>
          <w:szCs w:val="28"/>
        </w:rPr>
        <w:t>=</w:t>
      </w:r>
      <w:r w:rsidR="00C35EE0" w:rsidRPr="00C35EE0">
        <w:rPr>
          <w:color w:val="6A8759"/>
          <w:szCs w:val="28"/>
        </w:rPr>
        <w:t>'%0.6f'</w:t>
      </w:r>
      <w:r w:rsidR="00C35EE0" w:rsidRPr="00C35EE0">
        <w:rPr>
          <w:color w:val="CC7832"/>
          <w:szCs w:val="28"/>
        </w:rPr>
        <w:t xml:space="preserve">, </w:t>
      </w:r>
      <w:r w:rsidR="00C35EE0" w:rsidRPr="00C35EE0">
        <w:rPr>
          <w:color w:val="AA4926"/>
          <w:szCs w:val="28"/>
        </w:rPr>
        <w:t>delimiter</w:t>
      </w:r>
      <w:r w:rsidR="00C35EE0" w:rsidRPr="00C35EE0">
        <w:rPr>
          <w:szCs w:val="28"/>
        </w:rPr>
        <w:t>=</w:t>
      </w:r>
      <w:r w:rsidR="00C35EE0" w:rsidRPr="00C35EE0">
        <w:rPr>
          <w:color w:val="6A8759"/>
          <w:szCs w:val="28"/>
        </w:rPr>
        <w:t>'</w:t>
      </w:r>
      <w:r w:rsidR="00C35EE0" w:rsidRPr="00C35EE0">
        <w:rPr>
          <w:color w:val="CC7832"/>
          <w:szCs w:val="28"/>
        </w:rPr>
        <w:t>\t</w:t>
      </w:r>
      <w:r w:rsidR="00C35EE0" w:rsidRPr="00C35EE0">
        <w:rPr>
          <w:color w:val="6A8759"/>
          <w:szCs w:val="28"/>
        </w:rPr>
        <w:t>'</w:t>
      </w:r>
      <w:r w:rsidR="00C35EE0" w:rsidRPr="00C35EE0">
        <w:rPr>
          <w:color w:val="E8BA36"/>
          <w:szCs w:val="28"/>
        </w:rPr>
        <w:t>)</w:t>
      </w:r>
      <w:r w:rsidR="00C35EE0" w:rsidRPr="00C35EE0">
        <w:rPr>
          <w:color w:val="E8BA36"/>
          <w:szCs w:val="28"/>
        </w:rPr>
        <w:br/>
      </w:r>
      <w:r w:rsidR="00C35EE0" w:rsidRPr="00C35EE0">
        <w:rPr>
          <w:color w:val="E8BA36"/>
          <w:szCs w:val="28"/>
        </w:rPr>
        <w:br/>
        <w:t xml:space="preserve">    </w:t>
      </w:r>
      <w:r w:rsidR="00C35EE0" w:rsidRPr="00C35EE0">
        <w:rPr>
          <w:szCs w:val="28"/>
        </w:rPr>
        <w:t>filtered_signal_h3 = filter_signal</w:t>
      </w:r>
      <w:r w:rsidR="00C35EE0" w:rsidRPr="00C35EE0">
        <w:rPr>
          <w:color w:val="E8BA36"/>
          <w:szCs w:val="28"/>
        </w:rPr>
        <w:t>(</w:t>
      </w:r>
      <w:r w:rsidR="00C35EE0" w:rsidRPr="00C35EE0">
        <w:rPr>
          <w:szCs w:val="28"/>
        </w:rPr>
        <w:t>x</w:t>
      </w:r>
      <w:r w:rsidR="00C35EE0" w:rsidRPr="00C35EE0">
        <w:rPr>
          <w:color w:val="CC7832"/>
          <w:szCs w:val="28"/>
        </w:rPr>
        <w:t xml:space="preserve">, </w:t>
      </w:r>
      <w:r w:rsidR="00C35EE0" w:rsidRPr="00C35EE0">
        <w:rPr>
          <w:color w:val="6897BB"/>
          <w:szCs w:val="28"/>
        </w:rPr>
        <w:t>20</w:t>
      </w:r>
      <w:r w:rsidR="00C35EE0" w:rsidRPr="00C35EE0">
        <w:rPr>
          <w:color w:val="CC7832"/>
          <w:szCs w:val="28"/>
        </w:rPr>
        <w:t xml:space="preserve">, </w:t>
      </w:r>
      <w:r w:rsidR="00C35EE0" w:rsidRPr="00C35EE0">
        <w:rPr>
          <w:szCs w:val="28"/>
        </w:rPr>
        <w:t>highcut</w:t>
      </w:r>
      <w:r w:rsidR="00C35EE0" w:rsidRPr="00C35EE0">
        <w:rPr>
          <w:color w:val="CC7832"/>
          <w:szCs w:val="28"/>
        </w:rPr>
        <w:t xml:space="preserve">, </w:t>
      </w:r>
      <w:r w:rsidR="00C35EE0" w:rsidRPr="00C35EE0">
        <w:rPr>
          <w:color w:val="6897BB"/>
          <w:szCs w:val="28"/>
        </w:rPr>
        <w:t xml:space="preserve">1.0 </w:t>
      </w:r>
      <w:r w:rsidR="00C35EE0" w:rsidRPr="00C35EE0">
        <w:rPr>
          <w:szCs w:val="28"/>
        </w:rPr>
        <w:t>/ dt</w:t>
      </w:r>
      <w:r w:rsidR="00C35EE0" w:rsidRPr="00C35EE0">
        <w:rPr>
          <w:color w:val="E8BA36"/>
          <w:szCs w:val="28"/>
        </w:rPr>
        <w:t>)</w:t>
      </w:r>
      <w:r w:rsidR="00C35EE0" w:rsidRPr="00C35EE0">
        <w:rPr>
          <w:color w:val="E8BA36"/>
          <w:szCs w:val="28"/>
        </w:rPr>
        <w:br/>
        <w:t xml:space="preserve">    </w:t>
      </w:r>
      <w:r w:rsidR="00C35EE0" w:rsidRPr="00C35EE0">
        <w:rPr>
          <w:szCs w:val="28"/>
        </w:rPr>
        <w:t>np.savetxt</w:t>
      </w:r>
      <w:r w:rsidR="00C35EE0" w:rsidRPr="00C35EE0">
        <w:rPr>
          <w:color w:val="E8BA36"/>
          <w:szCs w:val="28"/>
        </w:rPr>
        <w:t>(</w:t>
      </w:r>
      <w:r w:rsidR="00C35EE0" w:rsidRPr="00C35EE0">
        <w:rPr>
          <w:color w:val="6A8759"/>
          <w:szCs w:val="28"/>
        </w:rPr>
        <w:t>'C:/Users/Khome/Desktop/ЛабаФайл/filename.dh3'</w:t>
      </w:r>
      <w:r w:rsidR="00C35EE0" w:rsidRPr="00C35EE0">
        <w:rPr>
          <w:color w:val="CC7832"/>
          <w:szCs w:val="28"/>
        </w:rPr>
        <w:t xml:space="preserve">, </w:t>
      </w:r>
      <w:r w:rsidR="00C35EE0" w:rsidRPr="00C35EE0">
        <w:rPr>
          <w:szCs w:val="28"/>
        </w:rPr>
        <w:t>np.column_stack</w:t>
      </w:r>
      <w:r w:rsidR="00C35EE0" w:rsidRPr="00C35EE0">
        <w:rPr>
          <w:color w:val="54A857"/>
          <w:szCs w:val="28"/>
        </w:rPr>
        <w:t>(</w:t>
      </w:r>
      <w:r w:rsidR="00C35EE0" w:rsidRPr="00C35EE0">
        <w:rPr>
          <w:color w:val="359FF4"/>
          <w:szCs w:val="28"/>
        </w:rPr>
        <w:t>(</w:t>
      </w:r>
      <w:r w:rsidR="00C35EE0" w:rsidRPr="00C35EE0">
        <w:rPr>
          <w:szCs w:val="28"/>
        </w:rPr>
        <w:t>t</w:t>
      </w:r>
      <w:r w:rsidR="00C35EE0" w:rsidRPr="00C35EE0">
        <w:rPr>
          <w:color w:val="CC7832"/>
          <w:szCs w:val="28"/>
        </w:rPr>
        <w:t xml:space="preserve">, </w:t>
      </w:r>
      <w:r w:rsidR="00C35EE0" w:rsidRPr="00C35EE0">
        <w:rPr>
          <w:szCs w:val="28"/>
        </w:rPr>
        <w:t>filtered_signal_h3</w:t>
      </w:r>
      <w:r w:rsidR="00C35EE0" w:rsidRPr="00C35EE0">
        <w:rPr>
          <w:color w:val="359FF4"/>
          <w:szCs w:val="28"/>
        </w:rPr>
        <w:t>)</w:t>
      </w:r>
      <w:r w:rsidR="00C35EE0" w:rsidRPr="00C35EE0">
        <w:rPr>
          <w:color w:val="54A857"/>
          <w:szCs w:val="28"/>
        </w:rPr>
        <w:t>)</w:t>
      </w:r>
      <w:r w:rsidR="00C35EE0" w:rsidRPr="00C35EE0">
        <w:rPr>
          <w:color w:val="CC7832"/>
          <w:szCs w:val="28"/>
        </w:rPr>
        <w:t xml:space="preserve">, </w:t>
      </w:r>
      <w:r w:rsidR="00C35EE0" w:rsidRPr="00C35EE0">
        <w:rPr>
          <w:color w:val="AA4926"/>
          <w:szCs w:val="28"/>
        </w:rPr>
        <w:t>fmt</w:t>
      </w:r>
      <w:r w:rsidR="00C35EE0" w:rsidRPr="00C35EE0">
        <w:rPr>
          <w:szCs w:val="28"/>
        </w:rPr>
        <w:t>=</w:t>
      </w:r>
      <w:r w:rsidR="00C35EE0" w:rsidRPr="00C35EE0">
        <w:rPr>
          <w:color w:val="6A8759"/>
          <w:szCs w:val="28"/>
        </w:rPr>
        <w:t>'%0.6f'</w:t>
      </w:r>
      <w:r w:rsidR="00C35EE0" w:rsidRPr="00C35EE0">
        <w:rPr>
          <w:color w:val="CC7832"/>
          <w:szCs w:val="28"/>
        </w:rPr>
        <w:t xml:space="preserve">, </w:t>
      </w:r>
      <w:r w:rsidR="00C35EE0" w:rsidRPr="00C35EE0">
        <w:rPr>
          <w:color w:val="AA4926"/>
          <w:szCs w:val="28"/>
        </w:rPr>
        <w:t>delimiter</w:t>
      </w:r>
      <w:r w:rsidR="00C35EE0" w:rsidRPr="00C35EE0">
        <w:rPr>
          <w:szCs w:val="28"/>
        </w:rPr>
        <w:t>=</w:t>
      </w:r>
      <w:r w:rsidR="00C35EE0" w:rsidRPr="00C35EE0">
        <w:rPr>
          <w:color w:val="6A8759"/>
          <w:szCs w:val="28"/>
        </w:rPr>
        <w:t>'</w:t>
      </w:r>
      <w:r w:rsidR="00C35EE0" w:rsidRPr="00C35EE0">
        <w:rPr>
          <w:color w:val="CC7832"/>
          <w:szCs w:val="28"/>
        </w:rPr>
        <w:t>\t</w:t>
      </w:r>
      <w:r w:rsidR="00C35EE0" w:rsidRPr="00C35EE0">
        <w:rPr>
          <w:color w:val="6A8759"/>
          <w:szCs w:val="28"/>
        </w:rPr>
        <w:t>'</w:t>
      </w:r>
      <w:r w:rsidR="00C35EE0" w:rsidRPr="00C35EE0">
        <w:rPr>
          <w:color w:val="E8BA36"/>
          <w:szCs w:val="28"/>
        </w:rPr>
        <w:t>)</w:t>
      </w:r>
      <w:r w:rsidR="00C35EE0" w:rsidRPr="00C35EE0">
        <w:rPr>
          <w:color w:val="E8BA36"/>
          <w:szCs w:val="28"/>
        </w:rPr>
        <w:br/>
      </w:r>
      <w:r w:rsidR="00C35EE0" w:rsidRPr="00C35EE0">
        <w:rPr>
          <w:color w:val="E8BA36"/>
          <w:szCs w:val="28"/>
        </w:rPr>
        <w:br/>
        <w:t xml:space="preserve">    </w:t>
      </w:r>
      <w:r w:rsidR="00C35EE0" w:rsidRPr="00C35EE0">
        <w:rPr>
          <w:szCs w:val="28"/>
        </w:rPr>
        <w:t>filtered_signal_h4 = filter_signal</w:t>
      </w:r>
      <w:r w:rsidR="00C35EE0" w:rsidRPr="00C35EE0">
        <w:rPr>
          <w:color w:val="E8BA36"/>
          <w:szCs w:val="28"/>
        </w:rPr>
        <w:t>(</w:t>
      </w:r>
      <w:r w:rsidR="00C35EE0" w:rsidRPr="00C35EE0">
        <w:rPr>
          <w:szCs w:val="28"/>
        </w:rPr>
        <w:t>x</w:t>
      </w:r>
      <w:r w:rsidR="00C35EE0" w:rsidRPr="00C35EE0">
        <w:rPr>
          <w:color w:val="CC7832"/>
          <w:szCs w:val="28"/>
        </w:rPr>
        <w:t xml:space="preserve">, </w:t>
      </w:r>
      <w:r w:rsidR="00C35EE0" w:rsidRPr="00C35EE0">
        <w:rPr>
          <w:color w:val="6897BB"/>
          <w:szCs w:val="28"/>
        </w:rPr>
        <w:t>100</w:t>
      </w:r>
      <w:r w:rsidR="00C35EE0" w:rsidRPr="00C35EE0">
        <w:rPr>
          <w:color w:val="CC7832"/>
          <w:szCs w:val="28"/>
        </w:rPr>
        <w:t xml:space="preserve">, </w:t>
      </w:r>
      <w:r w:rsidR="00C35EE0" w:rsidRPr="00C35EE0">
        <w:rPr>
          <w:color w:val="6897BB"/>
          <w:szCs w:val="28"/>
        </w:rPr>
        <w:t>400</w:t>
      </w:r>
      <w:r w:rsidR="00C35EE0" w:rsidRPr="00C35EE0">
        <w:rPr>
          <w:color w:val="CC7832"/>
          <w:szCs w:val="28"/>
        </w:rPr>
        <w:t xml:space="preserve">, </w:t>
      </w:r>
      <w:r w:rsidR="00C35EE0" w:rsidRPr="00C35EE0">
        <w:rPr>
          <w:color w:val="6897BB"/>
          <w:szCs w:val="28"/>
        </w:rPr>
        <w:t xml:space="preserve">1.0 </w:t>
      </w:r>
      <w:r w:rsidR="00C35EE0" w:rsidRPr="00C35EE0">
        <w:rPr>
          <w:szCs w:val="28"/>
        </w:rPr>
        <w:t>/ dt</w:t>
      </w:r>
      <w:r w:rsidR="00C35EE0" w:rsidRPr="00C35EE0">
        <w:rPr>
          <w:color w:val="E8BA36"/>
          <w:szCs w:val="28"/>
        </w:rPr>
        <w:t>)</w:t>
      </w:r>
      <w:r w:rsidR="00C35EE0" w:rsidRPr="00C35EE0">
        <w:rPr>
          <w:color w:val="E8BA36"/>
          <w:szCs w:val="28"/>
        </w:rPr>
        <w:br/>
        <w:t xml:space="preserve">    </w:t>
      </w:r>
      <w:r w:rsidR="00C35EE0" w:rsidRPr="00C35EE0">
        <w:rPr>
          <w:szCs w:val="28"/>
        </w:rPr>
        <w:t>np.savetxt</w:t>
      </w:r>
      <w:r w:rsidR="00C35EE0" w:rsidRPr="00C35EE0">
        <w:rPr>
          <w:color w:val="E8BA36"/>
          <w:szCs w:val="28"/>
        </w:rPr>
        <w:t>(</w:t>
      </w:r>
      <w:r w:rsidR="00C35EE0" w:rsidRPr="00C35EE0">
        <w:rPr>
          <w:color w:val="6A8759"/>
          <w:szCs w:val="28"/>
        </w:rPr>
        <w:t>'C:/Users/Khome/Desktop/ЛабаФайл/filename.dh4'</w:t>
      </w:r>
      <w:r w:rsidR="00C35EE0" w:rsidRPr="00C35EE0">
        <w:rPr>
          <w:color w:val="CC7832"/>
          <w:szCs w:val="28"/>
        </w:rPr>
        <w:t xml:space="preserve">, </w:t>
      </w:r>
      <w:r w:rsidR="00C35EE0" w:rsidRPr="00C35EE0">
        <w:rPr>
          <w:szCs w:val="28"/>
        </w:rPr>
        <w:t>np.column_stack</w:t>
      </w:r>
      <w:r w:rsidR="00C35EE0" w:rsidRPr="00C35EE0">
        <w:rPr>
          <w:color w:val="54A857"/>
          <w:szCs w:val="28"/>
        </w:rPr>
        <w:t>(</w:t>
      </w:r>
      <w:r w:rsidR="00C35EE0" w:rsidRPr="00C35EE0">
        <w:rPr>
          <w:color w:val="359FF4"/>
          <w:szCs w:val="28"/>
        </w:rPr>
        <w:t>(</w:t>
      </w:r>
      <w:r w:rsidR="00C35EE0" w:rsidRPr="00C35EE0">
        <w:rPr>
          <w:szCs w:val="28"/>
        </w:rPr>
        <w:t>t</w:t>
      </w:r>
      <w:r w:rsidR="00C35EE0" w:rsidRPr="00C35EE0">
        <w:rPr>
          <w:color w:val="CC7832"/>
          <w:szCs w:val="28"/>
        </w:rPr>
        <w:t xml:space="preserve">, </w:t>
      </w:r>
      <w:r w:rsidR="00C35EE0" w:rsidRPr="00C35EE0">
        <w:rPr>
          <w:szCs w:val="28"/>
        </w:rPr>
        <w:t>filtered_signal_h4</w:t>
      </w:r>
      <w:r w:rsidR="00C35EE0" w:rsidRPr="00C35EE0">
        <w:rPr>
          <w:color w:val="359FF4"/>
          <w:szCs w:val="28"/>
        </w:rPr>
        <w:t>)</w:t>
      </w:r>
      <w:r w:rsidR="00C35EE0" w:rsidRPr="00C35EE0">
        <w:rPr>
          <w:color w:val="54A857"/>
          <w:szCs w:val="28"/>
        </w:rPr>
        <w:t>)</w:t>
      </w:r>
      <w:r w:rsidR="00C35EE0" w:rsidRPr="00C35EE0">
        <w:rPr>
          <w:color w:val="CC7832"/>
          <w:szCs w:val="28"/>
        </w:rPr>
        <w:t xml:space="preserve">, </w:t>
      </w:r>
      <w:r w:rsidR="00C35EE0" w:rsidRPr="00C35EE0">
        <w:rPr>
          <w:color w:val="AA4926"/>
          <w:szCs w:val="28"/>
        </w:rPr>
        <w:t>fmt</w:t>
      </w:r>
      <w:r w:rsidR="00C35EE0" w:rsidRPr="00C35EE0">
        <w:rPr>
          <w:szCs w:val="28"/>
        </w:rPr>
        <w:t>=</w:t>
      </w:r>
      <w:r w:rsidR="00C35EE0" w:rsidRPr="00C35EE0">
        <w:rPr>
          <w:color w:val="6A8759"/>
          <w:szCs w:val="28"/>
        </w:rPr>
        <w:t>'%0.6f'</w:t>
      </w:r>
      <w:r w:rsidR="00C35EE0" w:rsidRPr="00C35EE0">
        <w:rPr>
          <w:color w:val="CC7832"/>
          <w:szCs w:val="28"/>
        </w:rPr>
        <w:t xml:space="preserve">, </w:t>
      </w:r>
      <w:r w:rsidR="00C35EE0" w:rsidRPr="00C35EE0">
        <w:rPr>
          <w:color w:val="AA4926"/>
          <w:szCs w:val="28"/>
        </w:rPr>
        <w:t>delimiter</w:t>
      </w:r>
      <w:r w:rsidR="00C35EE0" w:rsidRPr="00C35EE0">
        <w:rPr>
          <w:szCs w:val="28"/>
        </w:rPr>
        <w:t>=</w:t>
      </w:r>
      <w:r w:rsidR="00C35EE0" w:rsidRPr="00C35EE0">
        <w:rPr>
          <w:color w:val="6A8759"/>
          <w:szCs w:val="28"/>
        </w:rPr>
        <w:t>'</w:t>
      </w:r>
      <w:r w:rsidR="00C35EE0" w:rsidRPr="00C35EE0">
        <w:rPr>
          <w:color w:val="CC7832"/>
          <w:szCs w:val="28"/>
        </w:rPr>
        <w:t>\t</w:t>
      </w:r>
      <w:r w:rsidR="00C35EE0" w:rsidRPr="00C35EE0">
        <w:rPr>
          <w:color w:val="6A8759"/>
          <w:szCs w:val="28"/>
        </w:rPr>
        <w:t>'</w:t>
      </w:r>
      <w:r w:rsidR="00C35EE0" w:rsidRPr="00C35EE0">
        <w:rPr>
          <w:color w:val="E8BA36"/>
          <w:szCs w:val="28"/>
        </w:rPr>
        <w:t>)</w:t>
      </w:r>
      <w:r w:rsidR="00C35EE0" w:rsidRPr="00C35EE0">
        <w:rPr>
          <w:color w:val="E8BA36"/>
          <w:szCs w:val="28"/>
        </w:rPr>
        <w:br/>
      </w:r>
      <w:r w:rsidR="00C35EE0" w:rsidRPr="00C35EE0">
        <w:rPr>
          <w:color w:val="E8BA36"/>
          <w:szCs w:val="28"/>
        </w:rPr>
        <w:br/>
        <w:t xml:space="preserve">    </w:t>
      </w:r>
      <w:r w:rsidR="00C35EE0" w:rsidRPr="00C35EE0">
        <w:rPr>
          <w:szCs w:val="28"/>
        </w:rPr>
        <w:t>t_min</w:t>
      </w:r>
      <w:r w:rsidR="00C35EE0" w:rsidRPr="00C35EE0">
        <w:rPr>
          <w:color w:val="CC7832"/>
          <w:szCs w:val="28"/>
        </w:rPr>
        <w:t xml:space="preserve">, </w:t>
      </w:r>
      <w:r w:rsidR="00C35EE0" w:rsidRPr="00C35EE0">
        <w:rPr>
          <w:szCs w:val="28"/>
        </w:rPr>
        <w:t>t_max = -</w:t>
      </w:r>
      <w:r w:rsidR="00C35EE0" w:rsidRPr="00C35EE0">
        <w:rPr>
          <w:color w:val="6897BB"/>
          <w:szCs w:val="28"/>
        </w:rPr>
        <w:t>0.2</w:t>
      </w:r>
      <w:r w:rsidR="00C35EE0" w:rsidRPr="00C35EE0">
        <w:rPr>
          <w:color w:val="CC7832"/>
          <w:szCs w:val="28"/>
        </w:rPr>
        <w:t xml:space="preserve">, </w:t>
      </w:r>
      <w:r w:rsidR="00C35EE0" w:rsidRPr="00C35EE0">
        <w:rPr>
          <w:color w:val="6897BB"/>
          <w:szCs w:val="28"/>
        </w:rPr>
        <w:t>1.2</w:t>
      </w:r>
      <w:r w:rsidR="00C35EE0" w:rsidRPr="00C35EE0">
        <w:rPr>
          <w:color w:val="6897BB"/>
          <w:szCs w:val="28"/>
        </w:rPr>
        <w:br/>
        <w:t xml:space="preserve">    </w:t>
      </w:r>
      <w:r w:rsidR="00C35EE0" w:rsidRPr="00C35EE0">
        <w:rPr>
          <w:szCs w:val="28"/>
        </w:rPr>
        <w:t xml:space="preserve">custom_xticks = </w:t>
      </w:r>
      <w:r w:rsidR="00C35EE0" w:rsidRPr="00C35EE0">
        <w:rPr>
          <w:color w:val="E8BA36"/>
          <w:szCs w:val="28"/>
        </w:rPr>
        <w:t>[</w:t>
      </w:r>
      <w:r w:rsidR="00C35EE0" w:rsidRPr="00C35EE0">
        <w:rPr>
          <w:szCs w:val="28"/>
        </w:rPr>
        <w:t>-</w:t>
      </w:r>
      <w:r w:rsidR="00C35EE0" w:rsidRPr="00C35EE0">
        <w:rPr>
          <w:color w:val="6897BB"/>
          <w:szCs w:val="28"/>
        </w:rPr>
        <w:t>0.2</w:t>
      </w:r>
      <w:r w:rsidR="00C35EE0" w:rsidRPr="00C35EE0">
        <w:rPr>
          <w:color w:val="CC7832"/>
          <w:szCs w:val="28"/>
        </w:rPr>
        <w:t xml:space="preserve">, </w:t>
      </w:r>
      <w:r w:rsidR="00C35EE0" w:rsidRPr="00C35EE0">
        <w:rPr>
          <w:szCs w:val="28"/>
        </w:rPr>
        <w:t>-</w:t>
      </w:r>
      <w:r w:rsidR="00C35EE0" w:rsidRPr="00C35EE0">
        <w:rPr>
          <w:color w:val="6897BB"/>
          <w:szCs w:val="28"/>
        </w:rPr>
        <w:t>0.15</w:t>
      </w:r>
      <w:r w:rsidR="00C35EE0" w:rsidRPr="00C35EE0">
        <w:rPr>
          <w:color w:val="CC7832"/>
          <w:szCs w:val="28"/>
        </w:rPr>
        <w:t xml:space="preserve">, </w:t>
      </w:r>
      <w:r w:rsidR="00C35EE0" w:rsidRPr="00C35EE0">
        <w:rPr>
          <w:szCs w:val="28"/>
        </w:rPr>
        <w:t>-</w:t>
      </w:r>
      <w:r w:rsidR="00C35EE0" w:rsidRPr="00C35EE0">
        <w:rPr>
          <w:color w:val="6897BB"/>
          <w:szCs w:val="28"/>
        </w:rPr>
        <w:t>0.1</w:t>
      </w:r>
      <w:r w:rsidR="00C35EE0" w:rsidRPr="00C35EE0">
        <w:rPr>
          <w:color w:val="CC7832"/>
          <w:szCs w:val="28"/>
        </w:rPr>
        <w:t xml:space="preserve">, </w:t>
      </w:r>
      <w:r w:rsidR="00C35EE0" w:rsidRPr="00C35EE0">
        <w:rPr>
          <w:szCs w:val="28"/>
        </w:rPr>
        <w:t>-</w:t>
      </w:r>
      <w:r w:rsidR="00C35EE0" w:rsidRPr="00C35EE0">
        <w:rPr>
          <w:color w:val="6897BB"/>
          <w:szCs w:val="28"/>
        </w:rPr>
        <w:t>0.05</w:t>
      </w:r>
      <w:r w:rsidR="00C35EE0" w:rsidRPr="00C35EE0">
        <w:rPr>
          <w:color w:val="CC7832"/>
          <w:szCs w:val="28"/>
        </w:rPr>
        <w:t xml:space="preserve">, </w:t>
      </w:r>
      <w:r w:rsidR="00C35EE0" w:rsidRPr="00C35EE0">
        <w:rPr>
          <w:color w:val="6897BB"/>
          <w:szCs w:val="28"/>
        </w:rPr>
        <w:t>0</w:t>
      </w:r>
      <w:r w:rsidR="00C35EE0" w:rsidRPr="00C35EE0">
        <w:rPr>
          <w:color w:val="CC7832"/>
          <w:szCs w:val="28"/>
        </w:rPr>
        <w:t xml:space="preserve">, </w:t>
      </w:r>
      <w:r w:rsidR="00C35EE0" w:rsidRPr="00C35EE0">
        <w:rPr>
          <w:color w:val="6897BB"/>
          <w:szCs w:val="28"/>
        </w:rPr>
        <w:t>0.05</w:t>
      </w:r>
      <w:r w:rsidR="00C35EE0" w:rsidRPr="00C35EE0">
        <w:rPr>
          <w:color w:val="CC7832"/>
          <w:szCs w:val="28"/>
        </w:rPr>
        <w:t xml:space="preserve">, </w:t>
      </w:r>
      <w:r w:rsidR="00C35EE0" w:rsidRPr="00C35EE0">
        <w:rPr>
          <w:color w:val="6897BB"/>
          <w:szCs w:val="28"/>
        </w:rPr>
        <w:t>0.1</w:t>
      </w:r>
      <w:r w:rsidR="00C35EE0" w:rsidRPr="00C35EE0">
        <w:rPr>
          <w:color w:val="CC7832"/>
          <w:szCs w:val="28"/>
        </w:rPr>
        <w:t xml:space="preserve">, </w:t>
      </w:r>
      <w:r w:rsidR="00C35EE0" w:rsidRPr="00C35EE0">
        <w:rPr>
          <w:color w:val="6897BB"/>
          <w:szCs w:val="28"/>
        </w:rPr>
        <w:t>0.15</w:t>
      </w:r>
      <w:r w:rsidR="00C35EE0" w:rsidRPr="00C35EE0">
        <w:rPr>
          <w:color w:val="CC7832"/>
          <w:szCs w:val="28"/>
        </w:rPr>
        <w:t xml:space="preserve">, </w:t>
      </w:r>
      <w:r w:rsidR="00C35EE0" w:rsidRPr="00C35EE0">
        <w:rPr>
          <w:color w:val="6897BB"/>
          <w:szCs w:val="28"/>
        </w:rPr>
        <w:t>0.2</w:t>
      </w:r>
      <w:r w:rsidR="00C35EE0" w:rsidRPr="00C35EE0">
        <w:rPr>
          <w:color w:val="CC7832"/>
          <w:szCs w:val="28"/>
        </w:rPr>
        <w:t xml:space="preserve">, </w:t>
      </w:r>
      <w:r w:rsidR="00C35EE0" w:rsidRPr="00C35EE0">
        <w:rPr>
          <w:color w:val="6897BB"/>
          <w:szCs w:val="28"/>
        </w:rPr>
        <w:t>0.25</w:t>
      </w:r>
      <w:r w:rsidR="00C35EE0" w:rsidRPr="00C35EE0">
        <w:rPr>
          <w:color w:val="CC7832"/>
          <w:szCs w:val="28"/>
        </w:rPr>
        <w:t xml:space="preserve">, </w:t>
      </w:r>
      <w:r w:rsidR="00C35EE0" w:rsidRPr="00C35EE0">
        <w:rPr>
          <w:color w:val="6897BB"/>
          <w:szCs w:val="28"/>
        </w:rPr>
        <w:t>0.3</w:t>
      </w:r>
      <w:r w:rsidR="00C35EE0" w:rsidRPr="00C35EE0">
        <w:rPr>
          <w:color w:val="CC7832"/>
          <w:szCs w:val="28"/>
        </w:rPr>
        <w:t xml:space="preserve">, </w:t>
      </w:r>
      <w:r w:rsidR="00C35EE0" w:rsidRPr="00C35EE0">
        <w:rPr>
          <w:color w:val="6897BB"/>
          <w:szCs w:val="28"/>
        </w:rPr>
        <w:t>0.35</w:t>
      </w:r>
      <w:r w:rsidR="00C35EE0" w:rsidRPr="00C35EE0">
        <w:rPr>
          <w:color w:val="CC7832"/>
          <w:szCs w:val="28"/>
        </w:rPr>
        <w:t xml:space="preserve">, </w:t>
      </w:r>
      <w:r w:rsidR="00C35EE0" w:rsidRPr="00C35EE0">
        <w:rPr>
          <w:color w:val="6897BB"/>
          <w:szCs w:val="28"/>
        </w:rPr>
        <w:t>0.4</w:t>
      </w:r>
      <w:r w:rsidR="00C35EE0" w:rsidRPr="00C35EE0">
        <w:rPr>
          <w:color w:val="CC7832"/>
          <w:szCs w:val="28"/>
        </w:rPr>
        <w:t xml:space="preserve">, </w:t>
      </w:r>
      <w:r w:rsidR="00C35EE0" w:rsidRPr="00C35EE0">
        <w:rPr>
          <w:color w:val="6897BB"/>
          <w:szCs w:val="28"/>
        </w:rPr>
        <w:t>0.45</w:t>
      </w:r>
      <w:r w:rsidR="00C35EE0" w:rsidRPr="00C35EE0">
        <w:rPr>
          <w:color w:val="CC7832"/>
          <w:szCs w:val="28"/>
        </w:rPr>
        <w:t xml:space="preserve">, </w:t>
      </w:r>
      <w:r w:rsidR="00C35EE0" w:rsidRPr="00C35EE0">
        <w:rPr>
          <w:color w:val="6897BB"/>
          <w:szCs w:val="28"/>
        </w:rPr>
        <w:t>0.5</w:t>
      </w:r>
      <w:r w:rsidR="00C35EE0" w:rsidRPr="00C35EE0">
        <w:rPr>
          <w:color w:val="CC7832"/>
          <w:szCs w:val="28"/>
        </w:rPr>
        <w:t xml:space="preserve">, </w:t>
      </w:r>
      <w:r w:rsidR="00C35EE0" w:rsidRPr="00C35EE0">
        <w:rPr>
          <w:color w:val="6897BB"/>
          <w:szCs w:val="28"/>
        </w:rPr>
        <w:t>0.55</w:t>
      </w:r>
      <w:r w:rsidR="00C35EE0" w:rsidRPr="00C35EE0">
        <w:rPr>
          <w:color w:val="CC7832"/>
          <w:szCs w:val="28"/>
        </w:rPr>
        <w:t xml:space="preserve">, </w:t>
      </w:r>
      <w:r w:rsidR="00C35EE0" w:rsidRPr="00C35EE0">
        <w:rPr>
          <w:color w:val="6897BB"/>
          <w:szCs w:val="28"/>
        </w:rPr>
        <w:t>0.6</w:t>
      </w:r>
      <w:r w:rsidR="00C35EE0" w:rsidRPr="00C35EE0">
        <w:rPr>
          <w:color w:val="CC7832"/>
          <w:szCs w:val="28"/>
        </w:rPr>
        <w:t>,</w:t>
      </w:r>
      <w:r w:rsidR="00C35EE0" w:rsidRPr="00C35EE0">
        <w:rPr>
          <w:color w:val="CC7832"/>
          <w:szCs w:val="28"/>
        </w:rPr>
        <w:br/>
        <w:t xml:space="preserve">                     </w:t>
      </w:r>
      <w:r w:rsidR="00C35EE0" w:rsidRPr="00C35EE0">
        <w:rPr>
          <w:color w:val="6897BB"/>
          <w:szCs w:val="28"/>
        </w:rPr>
        <w:t>0.65</w:t>
      </w:r>
      <w:r w:rsidR="00C35EE0" w:rsidRPr="00C35EE0">
        <w:rPr>
          <w:color w:val="CC7832"/>
          <w:szCs w:val="28"/>
        </w:rPr>
        <w:t xml:space="preserve">, </w:t>
      </w:r>
      <w:r w:rsidR="00C35EE0" w:rsidRPr="00C35EE0">
        <w:rPr>
          <w:color w:val="6897BB"/>
          <w:szCs w:val="28"/>
        </w:rPr>
        <w:t>0.7</w:t>
      </w:r>
      <w:r w:rsidR="00C35EE0" w:rsidRPr="00C35EE0">
        <w:rPr>
          <w:color w:val="CC7832"/>
          <w:szCs w:val="28"/>
        </w:rPr>
        <w:t xml:space="preserve">, </w:t>
      </w:r>
      <w:r w:rsidR="00C35EE0" w:rsidRPr="00C35EE0">
        <w:rPr>
          <w:color w:val="6897BB"/>
          <w:szCs w:val="28"/>
        </w:rPr>
        <w:t>0.75</w:t>
      </w:r>
      <w:r w:rsidR="00C35EE0" w:rsidRPr="00C35EE0">
        <w:rPr>
          <w:color w:val="CC7832"/>
          <w:szCs w:val="28"/>
        </w:rPr>
        <w:t xml:space="preserve">, </w:t>
      </w:r>
      <w:r w:rsidR="00C35EE0" w:rsidRPr="00C35EE0">
        <w:rPr>
          <w:color w:val="6897BB"/>
          <w:szCs w:val="28"/>
        </w:rPr>
        <w:t>0.8</w:t>
      </w:r>
      <w:r w:rsidR="00C35EE0" w:rsidRPr="00C35EE0">
        <w:rPr>
          <w:color w:val="CC7832"/>
          <w:szCs w:val="28"/>
        </w:rPr>
        <w:t xml:space="preserve">, </w:t>
      </w:r>
      <w:r w:rsidR="00C35EE0" w:rsidRPr="00C35EE0">
        <w:rPr>
          <w:color w:val="6897BB"/>
          <w:szCs w:val="28"/>
        </w:rPr>
        <w:t>0.85</w:t>
      </w:r>
      <w:r w:rsidR="00C35EE0" w:rsidRPr="00C35EE0">
        <w:rPr>
          <w:color w:val="CC7832"/>
          <w:szCs w:val="28"/>
        </w:rPr>
        <w:t xml:space="preserve">, </w:t>
      </w:r>
      <w:r w:rsidR="00C35EE0" w:rsidRPr="00C35EE0">
        <w:rPr>
          <w:color w:val="6897BB"/>
          <w:szCs w:val="28"/>
        </w:rPr>
        <w:t>0.9</w:t>
      </w:r>
      <w:r w:rsidR="00C35EE0" w:rsidRPr="00C35EE0">
        <w:rPr>
          <w:color w:val="CC7832"/>
          <w:szCs w:val="28"/>
        </w:rPr>
        <w:t xml:space="preserve">, </w:t>
      </w:r>
      <w:r w:rsidR="00C35EE0" w:rsidRPr="00C35EE0">
        <w:rPr>
          <w:color w:val="6897BB"/>
          <w:szCs w:val="28"/>
        </w:rPr>
        <w:t>0.95</w:t>
      </w:r>
      <w:r w:rsidR="00C35EE0" w:rsidRPr="00C35EE0">
        <w:rPr>
          <w:color w:val="CC7832"/>
          <w:szCs w:val="28"/>
        </w:rPr>
        <w:t xml:space="preserve">, </w:t>
      </w:r>
      <w:r w:rsidR="00C35EE0" w:rsidRPr="00C35EE0">
        <w:rPr>
          <w:color w:val="6897BB"/>
          <w:szCs w:val="28"/>
        </w:rPr>
        <w:t>1.0</w:t>
      </w:r>
      <w:r w:rsidR="00C35EE0" w:rsidRPr="00C35EE0">
        <w:rPr>
          <w:color w:val="CC7832"/>
          <w:szCs w:val="28"/>
        </w:rPr>
        <w:t xml:space="preserve">, </w:t>
      </w:r>
      <w:r w:rsidR="00C35EE0" w:rsidRPr="00C35EE0">
        <w:rPr>
          <w:color w:val="6897BB"/>
          <w:szCs w:val="28"/>
        </w:rPr>
        <w:t>1.05</w:t>
      </w:r>
      <w:r w:rsidR="00C35EE0" w:rsidRPr="00C35EE0">
        <w:rPr>
          <w:color w:val="CC7832"/>
          <w:szCs w:val="28"/>
        </w:rPr>
        <w:t xml:space="preserve">, </w:t>
      </w:r>
      <w:r w:rsidR="00C35EE0" w:rsidRPr="00C35EE0">
        <w:rPr>
          <w:color w:val="6897BB"/>
          <w:szCs w:val="28"/>
        </w:rPr>
        <w:t>1.1</w:t>
      </w:r>
      <w:r w:rsidR="00C35EE0" w:rsidRPr="00C35EE0">
        <w:rPr>
          <w:color w:val="CC7832"/>
          <w:szCs w:val="28"/>
        </w:rPr>
        <w:t xml:space="preserve">, </w:t>
      </w:r>
      <w:r w:rsidR="00C35EE0" w:rsidRPr="00C35EE0">
        <w:rPr>
          <w:color w:val="6897BB"/>
          <w:szCs w:val="28"/>
        </w:rPr>
        <w:t>1.15</w:t>
      </w:r>
      <w:r w:rsidR="00C35EE0" w:rsidRPr="00C35EE0">
        <w:rPr>
          <w:color w:val="CC7832"/>
          <w:szCs w:val="28"/>
        </w:rPr>
        <w:t xml:space="preserve">, </w:t>
      </w:r>
      <w:r w:rsidR="00C35EE0" w:rsidRPr="00C35EE0">
        <w:rPr>
          <w:color w:val="6897BB"/>
          <w:szCs w:val="28"/>
        </w:rPr>
        <w:t>1.2</w:t>
      </w:r>
      <w:r w:rsidR="00C35EE0" w:rsidRPr="00C35EE0">
        <w:rPr>
          <w:color w:val="E8BA36"/>
          <w:szCs w:val="28"/>
        </w:rPr>
        <w:t>]</w:t>
      </w:r>
      <w:r w:rsidR="00C35EE0" w:rsidRPr="00C35EE0">
        <w:rPr>
          <w:color w:val="E8BA36"/>
          <w:szCs w:val="28"/>
        </w:rPr>
        <w:br/>
        <w:t xml:space="preserve">    </w:t>
      </w:r>
      <w:r w:rsidR="00C35EE0" w:rsidRPr="00C35EE0">
        <w:rPr>
          <w:szCs w:val="28"/>
        </w:rPr>
        <w:t xml:space="preserve">custom_xlabels = </w:t>
      </w:r>
      <w:r w:rsidR="00C35EE0" w:rsidRPr="00C35EE0">
        <w:rPr>
          <w:color w:val="E8BA36"/>
          <w:szCs w:val="28"/>
        </w:rPr>
        <w:t>[</w:t>
      </w:r>
      <w:r w:rsidR="00C35EE0" w:rsidRPr="00C35EE0">
        <w:rPr>
          <w:color w:val="6A8759"/>
          <w:szCs w:val="28"/>
        </w:rPr>
        <w:t>'-0.2'</w:t>
      </w:r>
      <w:r w:rsidR="00C35EE0" w:rsidRPr="00C35EE0">
        <w:rPr>
          <w:color w:val="CC7832"/>
          <w:szCs w:val="28"/>
        </w:rPr>
        <w:t xml:space="preserve">, </w:t>
      </w:r>
      <w:r w:rsidR="00C35EE0" w:rsidRPr="00C35EE0">
        <w:rPr>
          <w:color w:val="6A8759"/>
          <w:szCs w:val="28"/>
        </w:rPr>
        <w:t>'-0.15'</w:t>
      </w:r>
      <w:r w:rsidR="00C35EE0" w:rsidRPr="00C35EE0">
        <w:rPr>
          <w:color w:val="CC7832"/>
          <w:szCs w:val="28"/>
        </w:rPr>
        <w:t xml:space="preserve">, </w:t>
      </w:r>
      <w:r w:rsidR="00C35EE0" w:rsidRPr="00C35EE0">
        <w:rPr>
          <w:color w:val="6A8759"/>
          <w:szCs w:val="28"/>
        </w:rPr>
        <w:t>'-0.1'</w:t>
      </w:r>
      <w:r w:rsidR="00C35EE0" w:rsidRPr="00C35EE0">
        <w:rPr>
          <w:color w:val="CC7832"/>
          <w:szCs w:val="28"/>
        </w:rPr>
        <w:t xml:space="preserve">, </w:t>
      </w:r>
      <w:r w:rsidR="00C35EE0" w:rsidRPr="00C35EE0">
        <w:rPr>
          <w:color w:val="6A8759"/>
          <w:szCs w:val="28"/>
        </w:rPr>
        <w:t>'-0.05'</w:t>
      </w:r>
      <w:r w:rsidR="00C35EE0" w:rsidRPr="00C35EE0">
        <w:rPr>
          <w:color w:val="CC7832"/>
          <w:szCs w:val="28"/>
        </w:rPr>
        <w:t xml:space="preserve">, </w:t>
      </w:r>
      <w:r w:rsidR="00C35EE0" w:rsidRPr="00C35EE0">
        <w:rPr>
          <w:color w:val="6A8759"/>
          <w:szCs w:val="28"/>
        </w:rPr>
        <w:t>'0'</w:t>
      </w:r>
      <w:r w:rsidR="00C35EE0" w:rsidRPr="00C35EE0">
        <w:rPr>
          <w:color w:val="CC7832"/>
          <w:szCs w:val="28"/>
        </w:rPr>
        <w:t xml:space="preserve">, </w:t>
      </w:r>
      <w:r w:rsidR="00C35EE0" w:rsidRPr="00C35EE0">
        <w:rPr>
          <w:color w:val="6A8759"/>
          <w:szCs w:val="28"/>
        </w:rPr>
        <w:t>'0.05'</w:t>
      </w:r>
      <w:r w:rsidR="00C35EE0" w:rsidRPr="00C35EE0">
        <w:rPr>
          <w:color w:val="CC7832"/>
          <w:szCs w:val="28"/>
        </w:rPr>
        <w:t xml:space="preserve">, </w:t>
      </w:r>
      <w:r w:rsidR="00C35EE0" w:rsidRPr="00C35EE0">
        <w:rPr>
          <w:color w:val="6A8759"/>
          <w:szCs w:val="28"/>
        </w:rPr>
        <w:t>'0.1'</w:t>
      </w:r>
      <w:r w:rsidR="00C35EE0" w:rsidRPr="00C35EE0">
        <w:rPr>
          <w:color w:val="CC7832"/>
          <w:szCs w:val="28"/>
        </w:rPr>
        <w:t xml:space="preserve">, </w:t>
      </w:r>
      <w:r w:rsidR="00C35EE0" w:rsidRPr="00C35EE0">
        <w:rPr>
          <w:color w:val="6A8759"/>
          <w:szCs w:val="28"/>
        </w:rPr>
        <w:t>'0.15'</w:t>
      </w:r>
      <w:r w:rsidR="00C35EE0" w:rsidRPr="00C35EE0">
        <w:rPr>
          <w:color w:val="CC7832"/>
          <w:szCs w:val="28"/>
        </w:rPr>
        <w:t xml:space="preserve">, </w:t>
      </w:r>
      <w:r w:rsidR="00C35EE0" w:rsidRPr="00C35EE0">
        <w:rPr>
          <w:color w:val="6A8759"/>
          <w:szCs w:val="28"/>
        </w:rPr>
        <w:t>'0.2'</w:t>
      </w:r>
      <w:r w:rsidR="00C35EE0" w:rsidRPr="00C35EE0">
        <w:rPr>
          <w:color w:val="CC7832"/>
          <w:szCs w:val="28"/>
        </w:rPr>
        <w:t xml:space="preserve">, </w:t>
      </w:r>
      <w:r w:rsidR="00C35EE0" w:rsidRPr="00C35EE0">
        <w:rPr>
          <w:color w:val="6A8759"/>
          <w:szCs w:val="28"/>
        </w:rPr>
        <w:t>'0.25'</w:t>
      </w:r>
      <w:r w:rsidR="00C35EE0" w:rsidRPr="00C35EE0">
        <w:rPr>
          <w:color w:val="CC7832"/>
          <w:szCs w:val="28"/>
        </w:rPr>
        <w:t xml:space="preserve">, </w:t>
      </w:r>
      <w:r w:rsidR="00C35EE0" w:rsidRPr="00C35EE0">
        <w:rPr>
          <w:color w:val="6A8759"/>
          <w:szCs w:val="28"/>
        </w:rPr>
        <w:t>'0.3'</w:t>
      </w:r>
      <w:r w:rsidR="00C35EE0" w:rsidRPr="00C35EE0">
        <w:rPr>
          <w:color w:val="CC7832"/>
          <w:szCs w:val="28"/>
        </w:rPr>
        <w:t xml:space="preserve">, </w:t>
      </w:r>
      <w:r w:rsidR="00C35EE0" w:rsidRPr="00C35EE0">
        <w:rPr>
          <w:color w:val="6A8759"/>
          <w:szCs w:val="28"/>
        </w:rPr>
        <w:t>'0.35'</w:t>
      </w:r>
      <w:r w:rsidR="00C35EE0" w:rsidRPr="00C35EE0">
        <w:rPr>
          <w:color w:val="CC7832"/>
          <w:szCs w:val="28"/>
        </w:rPr>
        <w:t xml:space="preserve">, </w:t>
      </w:r>
      <w:r w:rsidR="00C35EE0" w:rsidRPr="00C35EE0">
        <w:rPr>
          <w:color w:val="6A8759"/>
          <w:szCs w:val="28"/>
        </w:rPr>
        <w:t>'0.4'</w:t>
      </w:r>
      <w:r w:rsidR="00C35EE0" w:rsidRPr="00C35EE0">
        <w:rPr>
          <w:color w:val="CC7832"/>
          <w:szCs w:val="28"/>
        </w:rPr>
        <w:t>,</w:t>
      </w:r>
      <w:r w:rsidR="00C35EE0" w:rsidRPr="00C35EE0">
        <w:rPr>
          <w:color w:val="CC7832"/>
          <w:szCs w:val="28"/>
        </w:rPr>
        <w:br/>
        <w:t xml:space="preserve">                      </w:t>
      </w:r>
      <w:r w:rsidR="00C35EE0" w:rsidRPr="00C35EE0">
        <w:rPr>
          <w:color w:val="6A8759"/>
          <w:szCs w:val="28"/>
        </w:rPr>
        <w:t>'0.45'</w:t>
      </w:r>
      <w:r w:rsidR="00C35EE0" w:rsidRPr="00C35EE0">
        <w:rPr>
          <w:color w:val="CC7832"/>
          <w:szCs w:val="28"/>
        </w:rPr>
        <w:t xml:space="preserve">, </w:t>
      </w:r>
      <w:r w:rsidR="00C35EE0" w:rsidRPr="00C35EE0">
        <w:rPr>
          <w:color w:val="6A8759"/>
          <w:szCs w:val="28"/>
        </w:rPr>
        <w:t>'0.5'</w:t>
      </w:r>
      <w:r w:rsidR="00C35EE0" w:rsidRPr="00C35EE0">
        <w:rPr>
          <w:color w:val="CC7832"/>
          <w:szCs w:val="28"/>
        </w:rPr>
        <w:t xml:space="preserve">, </w:t>
      </w:r>
      <w:r w:rsidR="00C35EE0" w:rsidRPr="00C35EE0">
        <w:rPr>
          <w:color w:val="6A8759"/>
          <w:szCs w:val="28"/>
        </w:rPr>
        <w:t>'0.55'</w:t>
      </w:r>
      <w:r w:rsidR="00C35EE0" w:rsidRPr="00C35EE0">
        <w:rPr>
          <w:color w:val="CC7832"/>
          <w:szCs w:val="28"/>
        </w:rPr>
        <w:t xml:space="preserve">, </w:t>
      </w:r>
      <w:r w:rsidR="00C35EE0" w:rsidRPr="00C35EE0">
        <w:rPr>
          <w:color w:val="6A8759"/>
          <w:szCs w:val="28"/>
        </w:rPr>
        <w:t>'0.6'</w:t>
      </w:r>
      <w:r w:rsidR="00C35EE0" w:rsidRPr="00C35EE0">
        <w:rPr>
          <w:color w:val="CC7832"/>
          <w:szCs w:val="28"/>
        </w:rPr>
        <w:t xml:space="preserve">, </w:t>
      </w:r>
      <w:r w:rsidR="00C35EE0" w:rsidRPr="00C35EE0">
        <w:rPr>
          <w:color w:val="6A8759"/>
          <w:szCs w:val="28"/>
        </w:rPr>
        <w:t>'0.65'</w:t>
      </w:r>
      <w:r w:rsidR="00C35EE0" w:rsidRPr="00C35EE0">
        <w:rPr>
          <w:color w:val="CC7832"/>
          <w:szCs w:val="28"/>
        </w:rPr>
        <w:t xml:space="preserve">, </w:t>
      </w:r>
      <w:r w:rsidR="00C35EE0" w:rsidRPr="00C35EE0">
        <w:rPr>
          <w:color w:val="6A8759"/>
          <w:szCs w:val="28"/>
        </w:rPr>
        <w:t>'0.7'</w:t>
      </w:r>
      <w:r w:rsidR="00C35EE0" w:rsidRPr="00C35EE0">
        <w:rPr>
          <w:color w:val="CC7832"/>
          <w:szCs w:val="28"/>
        </w:rPr>
        <w:t xml:space="preserve">, </w:t>
      </w:r>
      <w:r w:rsidR="00C35EE0" w:rsidRPr="00C35EE0">
        <w:rPr>
          <w:color w:val="6A8759"/>
          <w:szCs w:val="28"/>
        </w:rPr>
        <w:t>'0.75'</w:t>
      </w:r>
      <w:r w:rsidR="00C35EE0" w:rsidRPr="00C35EE0">
        <w:rPr>
          <w:color w:val="CC7832"/>
          <w:szCs w:val="28"/>
        </w:rPr>
        <w:t xml:space="preserve">, </w:t>
      </w:r>
      <w:r w:rsidR="00C35EE0" w:rsidRPr="00C35EE0">
        <w:rPr>
          <w:color w:val="6A8759"/>
          <w:szCs w:val="28"/>
        </w:rPr>
        <w:t>'0.8'</w:t>
      </w:r>
      <w:r w:rsidR="00C35EE0" w:rsidRPr="00C35EE0">
        <w:rPr>
          <w:color w:val="CC7832"/>
          <w:szCs w:val="28"/>
        </w:rPr>
        <w:t xml:space="preserve">, </w:t>
      </w:r>
      <w:r w:rsidR="00C35EE0" w:rsidRPr="00C35EE0">
        <w:rPr>
          <w:color w:val="6A8759"/>
          <w:szCs w:val="28"/>
        </w:rPr>
        <w:t>'0.85'</w:t>
      </w:r>
      <w:r w:rsidR="00C35EE0" w:rsidRPr="00C35EE0">
        <w:rPr>
          <w:color w:val="CC7832"/>
          <w:szCs w:val="28"/>
        </w:rPr>
        <w:t xml:space="preserve">, </w:t>
      </w:r>
      <w:r w:rsidR="00C35EE0" w:rsidRPr="00C35EE0">
        <w:rPr>
          <w:color w:val="6A8759"/>
          <w:szCs w:val="28"/>
        </w:rPr>
        <w:t>'0.9'</w:t>
      </w:r>
      <w:r w:rsidR="00C35EE0" w:rsidRPr="00C35EE0">
        <w:rPr>
          <w:color w:val="CC7832"/>
          <w:szCs w:val="28"/>
        </w:rPr>
        <w:t xml:space="preserve">, </w:t>
      </w:r>
      <w:r w:rsidR="00C35EE0" w:rsidRPr="00C35EE0">
        <w:rPr>
          <w:color w:val="6A8759"/>
          <w:szCs w:val="28"/>
        </w:rPr>
        <w:t>'0.95'</w:t>
      </w:r>
      <w:r w:rsidR="00C35EE0" w:rsidRPr="00C35EE0">
        <w:rPr>
          <w:color w:val="CC7832"/>
          <w:szCs w:val="28"/>
        </w:rPr>
        <w:t xml:space="preserve">, </w:t>
      </w:r>
      <w:r w:rsidR="00C35EE0" w:rsidRPr="00C35EE0">
        <w:rPr>
          <w:color w:val="6A8759"/>
          <w:szCs w:val="28"/>
        </w:rPr>
        <w:t>'1.0'</w:t>
      </w:r>
      <w:r w:rsidR="00C35EE0" w:rsidRPr="00C35EE0">
        <w:rPr>
          <w:color w:val="CC7832"/>
          <w:szCs w:val="28"/>
        </w:rPr>
        <w:t xml:space="preserve">, </w:t>
      </w:r>
      <w:r w:rsidR="00C35EE0" w:rsidRPr="00C35EE0">
        <w:rPr>
          <w:color w:val="6A8759"/>
          <w:szCs w:val="28"/>
        </w:rPr>
        <w:t>'1.05'</w:t>
      </w:r>
      <w:r w:rsidR="00C35EE0" w:rsidRPr="00C35EE0">
        <w:rPr>
          <w:color w:val="CC7832"/>
          <w:szCs w:val="28"/>
        </w:rPr>
        <w:t xml:space="preserve">, </w:t>
      </w:r>
      <w:r w:rsidR="00C35EE0" w:rsidRPr="00C35EE0">
        <w:rPr>
          <w:color w:val="6A8759"/>
          <w:szCs w:val="28"/>
        </w:rPr>
        <w:t>'1.1'</w:t>
      </w:r>
      <w:r w:rsidR="00C35EE0" w:rsidRPr="00C35EE0">
        <w:rPr>
          <w:color w:val="CC7832"/>
          <w:szCs w:val="28"/>
        </w:rPr>
        <w:t xml:space="preserve">, </w:t>
      </w:r>
      <w:r w:rsidR="00C35EE0" w:rsidRPr="00C35EE0">
        <w:rPr>
          <w:color w:val="6A8759"/>
          <w:szCs w:val="28"/>
        </w:rPr>
        <w:t>'1.15'</w:t>
      </w:r>
      <w:r w:rsidR="00C35EE0" w:rsidRPr="00C35EE0">
        <w:rPr>
          <w:color w:val="CC7832"/>
          <w:szCs w:val="28"/>
        </w:rPr>
        <w:t xml:space="preserve">, </w:t>
      </w:r>
      <w:r w:rsidR="00C35EE0" w:rsidRPr="00C35EE0">
        <w:rPr>
          <w:color w:val="6A8759"/>
          <w:szCs w:val="28"/>
        </w:rPr>
        <w:t>'1.2'</w:t>
      </w:r>
      <w:r w:rsidR="00C35EE0" w:rsidRPr="00C35EE0">
        <w:rPr>
          <w:color w:val="E8BA36"/>
          <w:szCs w:val="28"/>
        </w:rPr>
        <w:t>]</w:t>
      </w:r>
      <w:r w:rsidR="00C35EE0" w:rsidRPr="00C35EE0">
        <w:rPr>
          <w:color w:val="E8BA36"/>
          <w:szCs w:val="28"/>
        </w:rPr>
        <w:br/>
      </w:r>
      <w:r w:rsidR="00C35EE0" w:rsidRPr="00C35EE0">
        <w:rPr>
          <w:color w:val="E8BA36"/>
          <w:szCs w:val="28"/>
        </w:rPr>
        <w:br/>
        <w:t xml:space="preserve">    </w:t>
      </w:r>
      <w:r w:rsidR="00C35EE0" w:rsidRPr="00C35EE0">
        <w:rPr>
          <w:szCs w:val="28"/>
        </w:rPr>
        <w:t>fig = plt.figure</w:t>
      </w:r>
      <w:r w:rsidR="00C35EE0" w:rsidRPr="00C35EE0">
        <w:rPr>
          <w:color w:val="E8BA36"/>
          <w:szCs w:val="28"/>
        </w:rPr>
        <w:t>()</w:t>
      </w:r>
      <w:r w:rsidR="00C35EE0" w:rsidRPr="00C35EE0">
        <w:rPr>
          <w:color w:val="E8BA36"/>
          <w:szCs w:val="28"/>
        </w:rPr>
        <w:br/>
        <w:t xml:space="preserve">    </w:t>
      </w:r>
      <w:r w:rsidR="00C35EE0" w:rsidRPr="00C35EE0">
        <w:rPr>
          <w:szCs w:val="28"/>
        </w:rPr>
        <w:t>fig.patch.set_facecolor</w:t>
      </w:r>
      <w:r w:rsidR="00C35EE0" w:rsidRPr="00C35EE0">
        <w:rPr>
          <w:color w:val="E8BA36"/>
          <w:szCs w:val="28"/>
        </w:rPr>
        <w:t>(</w:t>
      </w:r>
      <w:r w:rsidR="00C35EE0" w:rsidRPr="00C35EE0">
        <w:rPr>
          <w:color w:val="6A8759"/>
          <w:szCs w:val="28"/>
        </w:rPr>
        <w:t>'#393065'</w:t>
      </w:r>
      <w:r w:rsidR="00C35EE0" w:rsidRPr="00C35EE0">
        <w:rPr>
          <w:color w:val="E8BA36"/>
          <w:szCs w:val="28"/>
        </w:rPr>
        <w:t>)</w:t>
      </w:r>
      <w:r w:rsidR="00C35EE0" w:rsidRPr="00C35EE0">
        <w:rPr>
          <w:color w:val="E8BA36"/>
          <w:szCs w:val="28"/>
        </w:rPr>
        <w:br/>
        <w:t xml:space="preserve">    </w:t>
      </w:r>
      <w:r w:rsidR="00C35EE0" w:rsidRPr="00C35EE0">
        <w:rPr>
          <w:szCs w:val="28"/>
        </w:rPr>
        <w:t>ax = fig.add_subplot</w:t>
      </w:r>
      <w:r w:rsidR="00C35EE0" w:rsidRPr="00C35EE0">
        <w:rPr>
          <w:color w:val="E8BA36"/>
          <w:szCs w:val="28"/>
        </w:rPr>
        <w:t>(</w:t>
      </w:r>
      <w:r w:rsidR="00C35EE0" w:rsidRPr="00C35EE0">
        <w:rPr>
          <w:color w:val="6897BB"/>
          <w:szCs w:val="28"/>
        </w:rPr>
        <w:t>111</w:t>
      </w:r>
      <w:r w:rsidR="00C35EE0" w:rsidRPr="00C35EE0">
        <w:rPr>
          <w:color w:val="E8BA36"/>
          <w:szCs w:val="28"/>
        </w:rPr>
        <w:t>)</w:t>
      </w:r>
      <w:r w:rsidR="00C35EE0" w:rsidRPr="00C35EE0">
        <w:rPr>
          <w:color w:val="E8BA36"/>
          <w:szCs w:val="28"/>
        </w:rPr>
        <w:br/>
        <w:t xml:space="preserve">    </w:t>
      </w:r>
      <w:r w:rsidR="00C35EE0" w:rsidRPr="00C35EE0">
        <w:rPr>
          <w:szCs w:val="28"/>
        </w:rPr>
        <w:t>ax.plot</w:t>
      </w:r>
      <w:r w:rsidR="00C35EE0" w:rsidRPr="00C35EE0">
        <w:rPr>
          <w:color w:val="E8BA36"/>
          <w:szCs w:val="28"/>
        </w:rPr>
        <w:t>(</w:t>
      </w:r>
      <w:r w:rsidR="00C35EE0" w:rsidRPr="00C35EE0">
        <w:rPr>
          <w:szCs w:val="28"/>
        </w:rPr>
        <w:t>t</w:t>
      </w:r>
      <w:r w:rsidR="00C35EE0" w:rsidRPr="00C35EE0">
        <w:rPr>
          <w:color w:val="CC7832"/>
          <w:szCs w:val="28"/>
        </w:rPr>
        <w:t xml:space="preserve">, </w:t>
      </w:r>
      <w:r w:rsidR="00C35EE0" w:rsidRPr="00C35EE0">
        <w:rPr>
          <w:szCs w:val="28"/>
        </w:rPr>
        <w:t>x</w:t>
      </w:r>
      <w:r w:rsidR="00C35EE0" w:rsidRPr="00C35EE0">
        <w:rPr>
          <w:color w:val="CC7832"/>
          <w:szCs w:val="28"/>
        </w:rPr>
        <w:t xml:space="preserve">, </w:t>
      </w:r>
      <w:r w:rsidR="00C35EE0" w:rsidRPr="00C35EE0">
        <w:rPr>
          <w:color w:val="AA4926"/>
          <w:szCs w:val="28"/>
        </w:rPr>
        <w:t>color</w:t>
      </w:r>
      <w:r w:rsidR="00C35EE0" w:rsidRPr="00C35EE0">
        <w:rPr>
          <w:szCs w:val="28"/>
        </w:rPr>
        <w:t>=</w:t>
      </w:r>
      <w:r w:rsidR="00C35EE0" w:rsidRPr="00C35EE0">
        <w:rPr>
          <w:color w:val="6A8759"/>
          <w:szCs w:val="28"/>
        </w:rPr>
        <w:t>'orange'</w:t>
      </w:r>
      <w:r w:rsidR="00C35EE0" w:rsidRPr="00C35EE0">
        <w:rPr>
          <w:color w:val="CC7832"/>
          <w:szCs w:val="28"/>
        </w:rPr>
        <w:t xml:space="preserve">, </w:t>
      </w:r>
      <w:r w:rsidR="00C35EE0" w:rsidRPr="00C35EE0">
        <w:rPr>
          <w:color w:val="AA4926"/>
          <w:szCs w:val="28"/>
        </w:rPr>
        <w:t>linewidth</w:t>
      </w:r>
      <w:r w:rsidR="00C35EE0" w:rsidRPr="00C35EE0">
        <w:rPr>
          <w:szCs w:val="28"/>
        </w:rPr>
        <w:t>=</w:t>
      </w:r>
      <w:r w:rsidR="00C35EE0" w:rsidRPr="00C35EE0">
        <w:rPr>
          <w:color w:val="6897BB"/>
          <w:szCs w:val="28"/>
        </w:rPr>
        <w:t>2</w:t>
      </w:r>
      <w:r w:rsidR="00C35EE0" w:rsidRPr="00C35EE0">
        <w:rPr>
          <w:color w:val="E8BA36"/>
          <w:szCs w:val="28"/>
        </w:rPr>
        <w:t>)</w:t>
      </w:r>
      <w:r w:rsidR="00C35EE0" w:rsidRPr="00C35EE0">
        <w:rPr>
          <w:color w:val="E8BA36"/>
          <w:szCs w:val="28"/>
        </w:rPr>
        <w:br/>
        <w:t xml:space="preserve">    </w:t>
      </w:r>
      <w:r w:rsidR="00C35EE0" w:rsidRPr="00C35EE0">
        <w:rPr>
          <w:szCs w:val="28"/>
        </w:rPr>
        <w:t>ax.set_xlabel</w:t>
      </w:r>
      <w:r w:rsidR="00C35EE0" w:rsidRPr="00C35EE0">
        <w:rPr>
          <w:color w:val="E8BA36"/>
          <w:szCs w:val="28"/>
        </w:rPr>
        <w:t>(</w:t>
      </w:r>
      <w:r w:rsidR="00C35EE0" w:rsidRPr="00C35EE0">
        <w:rPr>
          <w:color w:val="6A8759"/>
          <w:szCs w:val="28"/>
        </w:rPr>
        <w:t>'Time S'</w:t>
      </w:r>
      <w:r w:rsidR="00C35EE0" w:rsidRPr="00C35EE0">
        <w:rPr>
          <w:color w:val="CC7832"/>
          <w:szCs w:val="28"/>
        </w:rPr>
        <w:t xml:space="preserve">, </w:t>
      </w:r>
      <w:r w:rsidR="00C35EE0" w:rsidRPr="00C35EE0">
        <w:rPr>
          <w:color w:val="AA4926"/>
          <w:szCs w:val="28"/>
        </w:rPr>
        <w:t>color</w:t>
      </w:r>
      <w:r w:rsidR="00C35EE0" w:rsidRPr="00C35EE0">
        <w:rPr>
          <w:szCs w:val="28"/>
        </w:rPr>
        <w:t>=</w:t>
      </w:r>
      <w:r w:rsidR="00C35EE0" w:rsidRPr="00C35EE0">
        <w:rPr>
          <w:color w:val="6A8759"/>
          <w:szCs w:val="28"/>
        </w:rPr>
        <w:t>'#919193'</w:t>
      </w:r>
      <w:r w:rsidR="00C35EE0" w:rsidRPr="00C35EE0">
        <w:rPr>
          <w:color w:val="E8BA36"/>
          <w:szCs w:val="28"/>
        </w:rPr>
        <w:t>)</w:t>
      </w:r>
      <w:r w:rsidR="00C35EE0" w:rsidRPr="00C35EE0">
        <w:rPr>
          <w:color w:val="E8BA36"/>
          <w:szCs w:val="28"/>
        </w:rPr>
        <w:br/>
        <w:t xml:space="preserve">    </w:t>
      </w:r>
      <w:r w:rsidR="00C35EE0" w:rsidRPr="00C35EE0">
        <w:rPr>
          <w:szCs w:val="28"/>
        </w:rPr>
        <w:t>ax.set_ylabel</w:t>
      </w:r>
      <w:r w:rsidR="00C35EE0" w:rsidRPr="00C35EE0">
        <w:rPr>
          <w:color w:val="E8BA36"/>
          <w:szCs w:val="28"/>
        </w:rPr>
        <w:t>(</w:t>
      </w:r>
      <w:r w:rsidR="00C35EE0" w:rsidRPr="00C35EE0">
        <w:rPr>
          <w:color w:val="6A8759"/>
          <w:szCs w:val="28"/>
        </w:rPr>
        <w:t>'Amplitude V'</w:t>
      </w:r>
      <w:r w:rsidR="00C35EE0" w:rsidRPr="00C35EE0">
        <w:rPr>
          <w:color w:val="CC7832"/>
          <w:szCs w:val="28"/>
        </w:rPr>
        <w:t xml:space="preserve">, </w:t>
      </w:r>
      <w:r w:rsidR="00C35EE0" w:rsidRPr="00C35EE0">
        <w:rPr>
          <w:color w:val="AA4926"/>
          <w:szCs w:val="28"/>
        </w:rPr>
        <w:t>color</w:t>
      </w:r>
      <w:r w:rsidR="00C35EE0" w:rsidRPr="00C35EE0">
        <w:rPr>
          <w:szCs w:val="28"/>
        </w:rPr>
        <w:t>=</w:t>
      </w:r>
      <w:r w:rsidR="00C35EE0" w:rsidRPr="00C35EE0">
        <w:rPr>
          <w:color w:val="6A8759"/>
          <w:szCs w:val="28"/>
        </w:rPr>
        <w:t>'#919193'</w:t>
      </w:r>
      <w:r w:rsidR="00C35EE0" w:rsidRPr="00C35EE0">
        <w:rPr>
          <w:color w:val="E8BA36"/>
          <w:szCs w:val="28"/>
        </w:rPr>
        <w:t>)</w:t>
      </w:r>
      <w:r w:rsidR="00C35EE0" w:rsidRPr="00C35EE0">
        <w:rPr>
          <w:color w:val="E8BA36"/>
          <w:szCs w:val="28"/>
        </w:rPr>
        <w:br/>
        <w:t xml:space="preserve">    </w:t>
      </w:r>
      <w:r w:rsidR="00C35EE0" w:rsidRPr="00C35EE0">
        <w:rPr>
          <w:szCs w:val="28"/>
        </w:rPr>
        <w:t>ax.grid</w:t>
      </w:r>
      <w:r w:rsidR="00C35EE0" w:rsidRPr="00C35EE0">
        <w:rPr>
          <w:color w:val="E8BA36"/>
          <w:szCs w:val="28"/>
        </w:rPr>
        <w:t>(</w:t>
      </w:r>
      <w:r w:rsidR="00C35EE0" w:rsidRPr="00C35EE0">
        <w:rPr>
          <w:color w:val="AA4926"/>
          <w:szCs w:val="28"/>
        </w:rPr>
        <w:t>color</w:t>
      </w:r>
      <w:r w:rsidR="00C35EE0" w:rsidRPr="00C35EE0">
        <w:rPr>
          <w:szCs w:val="28"/>
        </w:rPr>
        <w:t>=</w:t>
      </w:r>
      <w:r w:rsidR="00C35EE0" w:rsidRPr="00C35EE0">
        <w:rPr>
          <w:color w:val="6A8759"/>
          <w:szCs w:val="28"/>
        </w:rPr>
        <w:t>'gray'</w:t>
      </w:r>
      <w:r w:rsidR="00C35EE0" w:rsidRPr="00C35EE0">
        <w:rPr>
          <w:color w:val="CC7832"/>
          <w:szCs w:val="28"/>
        </w:rPr>
        <w:t xml:space="preserve">, </w:t>
      </w:r>
      <w:r w:rsidR="00C35EE0" w:rsidRPr="00C35EE0">
        <w:rPr>
          <w:color w:val="AA4926"/>
          <w:szCs w:val="28"/>
        </w:rPr>
        <w:t>linestyle</w:t>
      </w:r>
      <w:r w:rsidR="00C35EE0" w:rsidRPr="00C35EE0">
        <w:rPr>
          <w:szCs w:val="28"/>
        </w:rPr>
        <w:t>=</w:t>
      </w:r>
      <w:r w:rsidR="00C35EE0" w:rsidRPr="00C35EE0">
        <w:rPr>
          <w:color w:val="6A8759"/>
          <w:szCs w:val="28"/>
        </w:rPr>
        <w:t>'--'</w:t>
      </w:r>
      <w:r w:rsidR="00C35EE0" w:rsidRPr="00C35EE0">
        <w:rPr>
          <w:color w:val="CC7832"/>
          <w:szCs w:val="28"/>
        </w:rPr>
        <w:t xml:space="preserve">, </w:t>
      </w:r>
      <w:r w:rsidR="00C35EE0" w:rsidRPr="00C35EE0">
        <w:rPr>
          <w:color w:val="AA4926"/>
          <w:szCs w:val="28"/>
        </w:rPr>
        <w:t>linewidth</w:t>
      </w:r>
      <w:r w:rsidR="00C35EE0" w:rsidRPr="00C35EE0">
        <w:rPr>
          <w:szCs w:val="28"/>
        </w:rPr>
        <w:t>=</w:t>
      </w:r>
      <w:r w:rsidR="00C35EE0" w:rsidRPr="00C35EE0">
        <w:rPr>
          <w:color w:val="6897BB"/>
          <w:szCs w:val="28"/>
        </w:rPr>
        <w:t>0.5</w:t>
      </w:r>
      <w:r w:rsidR="00C35EE0" w:rsidRPr="00C35EE0">
        <w:rPr>
          <w:color w:val="E8BA36"/>
          <w:szCs w:val="28"/>
        </w:rPr>
        <w:t>)</w:t>
      </w:r>
      <w:r w:rsidR="00C35EE0" w:rsidRPr="00C35EE0">
        <w:rPr>
          <w:color w:val="E8BA36"/>
          <w:szCs w:val="28"/>
        </w:rPr>
        <w:br/>
        <w:t xml:space="preserve">    </w:t>
      </w:r>
      <w:r w:rsidR="00C35EE0" w:rsidRPr="00C35EE0">
        <w:rPr>
          <w:szCs w:val="28"/>
        </w:rPr>
        <w:t>ax.set_title</w:t>
      </w:r>
      <w:r w:rsidR="00C35EE0" w:rsidRPr="00C35EE0">
        <w:rPr>
          <w:color w:val="E8BA36"/>
          <w:szCs w:val="28"/>
        </w:rPr>
        <w:t>(</w:t>
      </w:r>
      <w:r w:rsidR="00C35EE0" w:rsidRPr="00C35EE0">
        <w:rPr>
          <w:color w:val="6A8759"/>
          <w:szCs w:val="28"/>
        </w:rPr>
        <w:t>'Amplitude - Time'</w:t>
      </w:r>
      <w:r w:rsidR="00C35EE0" w:rsidRPr="00C35EE0">
        <w:rPr>
          <w:color w:val="CC7832"/>
          <w:szCs w:val="28"/>
        </w:rPr>
        <w:t xml:space="preserve">, </w:t>
      </w:r>
      <w:r w:rsidR="00C35EE0" w:rsidRPr="00C35EE0">
        <w:rPr>
          <w:color w:val="AA4926"/>
          <w:szCs w:val="28"/>
        </w:rPr>
        <w:t>color</w:t>
      </w:r>
      <w:r w:rsidR="00C35EE0" w:rsidRPr="00C35EE0">
        <w:rPr>
          <w:szCs w:val="28"/>
        </w:rPr>
        <w:t>=</w:t>
      </w:r>
      <w:r w:rsidR="00C35EE0" w:rsidRPr="00C35EE0">
        <w:rPr>
          <w:color w:val="6A8759"/>
          <w:szCs w:val="28"/>
        </w:rPr>
        <w:t>'white'</w:t>
      </w:r>
      <w:r w:rsidR="00C35EE0" w:rsidRPr="00C35EE0">
        <w:rPr>
          <w:color w:val="E8BA36"/>
          <w:szCs w:val="28"/>
        </w:rPr>
        <w:t>)</w:t>
      </w:r>
      <w:r w:rsidR="00C35EE0" w:rsidRPr="00C35EE0">
        <w:rPr>
          <w:color w:val="E8BA36"/>
          <w:szCs w:val="28"/>
        </w:rPr>
        <w:br/>
        <w:t xml:space="preserve">    </w:t>
      </w:r>
      <w:r w:rsidR="00C35EE0" w:rsidRPr="00C35EE0">
        <w:rPr>
          <w:szCs w:val="28"/>
        </w:rPr>
        <w:t>ax.set_facecolor</w:t>
      </w:r>
      <w:r w:rsidR="00C35EE0" w:rsidRPr="00C35EE0">
        <w:rPr>
          <w:color w:val="E8BA36"/>
          <w:szCs w:val="28"/>
        </w:rPr>
        <w:t>(</w:t>
      </w:r>
      <w:r w:rsidR="00C35EE0" w:rsidRPr="00C35EE0">
        <w:rPr>
          <w:color w:val="6A8759"/>
          <w:szCs w:val="28"/>
        </w:rPr>
        <w:t>'#434376'</w:t>
      </w:r>
      <w:r w:rsidR="00C35EE0" w:rsidRPr="00C35EE0">
        <w:rPr>
          <w:color w:val="E8BA36"/>
          <w:szCs w:val="28"/>
        </w:rPr>
        <w:t>)</w:t>
      </w:r>
      <w:r w:rsidR="00C35EE0" w:rsidRPr="00C35EE0">
        <w:rPr>
          <w:color w:val="E8BA36"/>
          <w:szCs w:val="28"/>
        </w:rPr>
        <w:br/>
        <w:t xml:space="preserve">    </w:t>
      </w:r>
      <w:r w:rsidR="00C35EE0" w:rsidRPr="00C35EE0">
        <w:rPr>
          <w:szCs w:val="28"/>
        </w:rPr>
        <w:t>ax.set_xticks</w:t>
      </w:r>
      <w:r w:rsidR="00C35EE0" w:rsidRPr="00C35EE0">
        <w:rPr>
          <w:color w:val="E8BA36"/>
          <w:szCs w:val="28"/>
        </w:rPr>
        <w:t>(</w:t>
      </w:r>
      <w:r w:rsidR="00C35EE0" w:rsidRPr="00C35EE0">
        <w:rPr>
          <w:szCs w:val="28"/>
        </w:rPr>
        <w:t>custom_xticks</w:t>
      </w:r>
      <w:r w:rsidR="00C35EE0" w:rsidRPr="00C35EE0">
        <w:rPr>
          <w:color w:val="E8BA36"/>
          <w:szCs w:val="28"/>
        </w:rPr>
        <w:t>)</w:t>
      </w:r>
      <w:r w:rsidR="00C35EE0" w:rsidRPr="00C35EE0">
        <w:rPr>
          <w:color w:val="E8BA36"/>
          <w:szCs w:val="28"/>
        </w:rPr>
        <w:br/>
        <w:t xml:space="preserve">    </w:t>
      </w:r>
      <w:r w:rsidR="00C35EE0" w:rsidRPr="00C35EE0">
        <w:rPr>
          <w:szCs w:val="28"/>
        </w:rPr>
        <w:t>ax.set_xticklabels</w:t>
      </w:r>
      <w:r w:rsidR="00C35EE0" w:rsidRPr="00C35EE0">
        <w:rPr>
          <w:color w:val="E8BA36"/>
          <w:szCs w:val="28"/>
        </w:rPr>
        <w:t>(</w:t>
      </w:r>
      <w:r w:rsidR="00C35EE0" w:rsidRPr="00C35EE0">
        <w:rPr>
          <w:szCs w:val="28"/>
        </w:rPr>
        <w:t>custom_xlabels</w:t>
      </w:r>
      <w:r w:rsidR="00C35EE0" w:rsidRPr="00C35EE0">
        <w:rPr>
          <w:color w:val="CC7832"/>
          <w:szCs w:val="28"/>
        </w:rPr>
        <w:t xml:space="preserve">, </w:t>
      </w:r>
      <w:r w:rsidR="00C35EE0" w:rsidRPr="00C35EE0">
        <w:rPr>
          <w:color w:val="AA4926"/>
          <w:szCs w:val="28"/>
        </w:rPr>
        <w:t>color</w:t>
      </w:r>
      <w:r w:rsidR="00C35EE0" w:rsidRPr="00C35EE0">
        <w:rPr>
          <w:szCs w:val="28"/>
        </w:rPr>
        <w:t>=</w:t>
      </w:r>
      <w:r w:rsidR="00C35EE0" w:rsidRPr="00C35EE0">
        <w:rPr>
          <w:color w:val="6A8759"/>
          <w:szCs w:val="28"/>
        </w:rPr>
        <w:t>'#919193'</w:t>
      </w:r>
      <w:r w:rsidR="00C35EE0" w:rsidRPr="00C35EE0">
        <w:rPr>
          <w:color w:val="E8BA36"/>
          <w:szCs w:val="28"/>
        </w:rPr>
        <w:t>)</w:t>
      </w:r>
      <w:r w:rsidR="00C35EE0" w:rsidRPr="00C35EE0">
        <w:rPr>
          <w:color w:val="E8BA36"/>
          <w:szCs w:val="28"/>
        </w:rPr>
        <w:br/>
        <w:t xml:space="preserve">    </w:t>
      </w:r>
      <w:r w:rsidR="00C35EE0" w:rsidRPr="00C35EE0">
        <w:rPr>
          <w:szCs w:val="28"/>
        </w:rPr>
        <w:t>ax.tick_params</w:t>
      </w:r>
      <w:r w:rsidR="00C35EE0" w:rsidRPr="00C35EE0">
        <w:rPr>
          <w:color w:val="E8BA36"/>
          <w:szCs w:val="28"/>
        </w:rPr>
        <w:t>(</w:t>
      </w:r>
      <w:r w:rsidR="00C35EE0" w:rsidRPr="00C35EE0">
        <w:rPr>
          <w:color w:val="AA4926"/>
          <w:szCs w:val="28"/>
        </w:rPr>
        <w:t>axis</w:t>
      </w:r>
      <w:r w:rsidR="00C35EE0" w:rsidRPr="00C35EE0">
        <w:rPr>
          <w:szCs w:val="28"/>
        </w:rPr>
        <w:t>=</w:t>
      </w:r>
      <w:r w:rsidR="00C35EE0" w:rsidRPr="00C35EE0">
        <w:rPr>
          <w:color w:val="6A8759"/>
          <w:szCs w:val="28"/>
        </w:rPr>
        <w:t>'y'</w:t>
      </w:r>
      <w:r w:rsidR="00C35EE0" w:rsidRPr="00C35EE0">
        <w:rPr>
          <w:color w:val="CC7832"/>
          <w:szCs w:val="28"/>
        </w:rPr>
        <w:t xml:space="preserve">, </w:t>
      </w:r>
      <w:r w:rsidR="00C35EE0" w:rsidRPr="00C35EE0">
        <w:rPr>
          <w:color w:val="AA4926"/>
          <w:szCs w:val="28"/>
        </w:rPr>
        <w:t>colors</w:t>
      </w:r>
      <w:r w:rsidR="00C35EE0" w:rsidRPr="00C35EE0">
        <w:rPr>
          <w:szCs w:val="28"/>
        </w:rPr>
        <w:t>=</w:t>
      </w:r>
      <w:r w:rsidR="00C35EE0" w:rsidRPr="00C35EE0">
        <w:rPr>
          <w:color w:val="6A8759"/>
          <w:szCs w:val="28"/>
        </w:rPr>
        <w:t>'#919193'</w:t>
      </w:r>
      <w:r w:rsidR="00C35EE0" w:rsidRPr="00C35EE0">
        <w:rPr>
          <w:color w:val="E8BA36"/>
          <w:szCs w:val="28"/>
        </w:rPr>
        <w:t>)</w:t>
      </w:r>
      <w:r w:rsidR="00C35EE0" w:rsidRPr="00C35EE0">
        <w:rPr>
          <w:color w:val="E8BA36"/>
          <w:szCs w:val="28"/>
        </w:rPr>
        <w:br/>
        <w:t xml:space="preserve">    </w:t>
      </w:r>
      <w:r w:rsidR="00C35EE0" w:rsidRPr="00C35EE0">
        <w:rPr>
          <w:szCs w:val="28"/>
        </w:rPr>
        <w:t>plt.xlim</w:t>
      </w:r>
      <w:r w:rsidR="00C35EE0" w:rsidRPr="00C35EE0">
        <w:rPr>
          <w:color w:val="E8BA36"/>
          <w:szCs w:val="28"/>
        </w:rPr>
        <w:t>(</w:t>
      </w:r>
      <w:r w:rsidR="00C35EE0" w:rsidRPr="00C35EE0">
        <w:rPr>
          <w:szCs w:val="28"/>
        </w:rPr>
        <w:t>t_min</w:t>
      </w:r>
      <w:r w:rsidR="00C35EE0" w:rsidRPr="00C35EE0">
        <w:rPr>
          <w:color w:val="CC7832"/>
          <w:szCs w:val="28"/>
        </w:rPr>
        <w:t xml:space="preserve">, </w:t>
      </w:r>
      <w:r w:rsidR="00C35EE0" w:rsidRPr="00C35EE0">
        <w:rPr>
          <w:szCs w:val="28"/>
        </w:rPr>
        <w:t>t_max</w:t>
      </w:r>
      <w:r w:rsidR="00C35EE0" w:rsidRPr="00C35EE0">
        <w:rPr>
          <w:color w:val="E8BA36"/>
          <w:szCs w:val="28"/>
        </w:rPr>
        <w:t>)</w:t>
      </w:r>
      <w:r w:rsidR="00C35EE0" w:rsidRPr="00C35EE0">
        <w:rPr>
          <w:color w:val="E8BA36"/>
          <w:szCs w:val="28"/>
        </w:rPr>
        <w:br/>
        <w:t xml:space="preserve">    </w:t>
      </w:r>
      <w:r w:rsidR="00C35EE0" w:rsidRPr="00C35EE0">
        <w:rPr>
          <w:szCs w:val="28"/>
        </w:rPr>
        <w:t>plt.show</w:t>
      </w:r>
      <w:r w:rsidR="00C35EE0" w:rsidRPr="00C35EE0">
        <w:rPr>
          <w:color w:val="E8BA36"/>
          <w:szCs w:val="28"/>
        </w:rPr>
        <w:t>()</w:t>
      </w:r>
      <w:r w:rsidR="00C35EE0" w:rsidRPr="00C35EE0">
        <w:rPr>
          <w:color w:val="E8BA36"/>
          <w:szCs w:val="28"/>
        </w:rPr>
        <w:br/>
      </w:r>
      <w:r w:rsidR="00C35EE0" w:rsidRPr="00C35EE0">
        <w:rPr>
          <w:color w:val="E8BA36"/>
          <w:szCs w:val="28"/>
        </w:rPr>
        <w:lastRenderedPageBreak/>
        <w:br/>
        <w:t xml:space="preserve">    </w:t>
      </w:r>
      <w:r w:rsidR="00C35EE0" w:rsidRPr="00C35EE0">
        <w:rPr>
          <w:szCs w:val="28"/>
        </w:rPr>
        <w:t>X = np.fft.fft</w:t>
      </w:r>
      <w:r w:rsidR="00C35EE0" w:rsidRPr="00C35EE0">
        <w:rPr>
          <w:color w:val="E8BA36"/>
          <w:szCs w:val="28"/>
        </w:rPr>
        <w:t>(</w:t>
      </w:r>
      <w:r w:rsidR="00C35EE0" w:rsidRPr="00C35EE0">
        <w:rPr>
          <w:szCs w:val="28"/>
        </w:rPr>
        <w:t>x</w:t>
      </w:r>
      <w:r w:rsidR="00C35EE0" w:rsidRPr="00C35EE0">
        <w:rPr>
          <w:color w:val="E8BA36"/>
          <w:szCs w:val="28"/>
        </w:rPr>
        <w:t>)</w:t>
      </w:r>
      <w:r w:rsidR="00C35EE0" w:rsidRPr="00C35EE0">
        <w:rPr>
          <w:color w:val="E8BA36"/>
          <w:szCs w:val="28"/>
        </w:rPr>
        <w:br/>
        <w:t xml:space="preserve">    </w:t>
      </w:r>
      <w:r w:rsidR="00C35EE0" w:rsidRPr="00C35EE0">
        <w:rPr>
          <w:szCs w:val="28"/>
        </w:rPr>
        <w:t>freq = np.fft.fftfreq</w:t>
      </w:r>
      <w:r w:rsidR="00C35EE0" w:rsidRPr="00C35EE0">
        <w:rPr>
          <w:color w:val="E8BA36"/>
          <w:szCs w:val="28"/>
        </w:rPr>
        <w:t>(</w:t>
      </w:r>
      <w:r w:rsidR="00C35EE0" w:rsidRPr="00C35EE0">
        <w:rPr>
          <w:szCs w:val="28"/>
        </w:rPr>
        <w:t>N</w:t>
      </w:r>
      <w:r w:rsidR="00C35EE0" w:rsidRPr="00C35EE0">
        <w:rPr>
          <w:color w:val="CC7832"/>
          <w:szCs w:val="28"/>
        </w:rPr>
        <w:t xml:space="preserve">, </w:t>
      </w:r>
      <w:r w:rsidR="00C35EE0" w:rsidRPr="00C35EE0">
        <w:rPr>
          <w:szCs w:val="28"/>
        </w:rPr>
        <w:t>dt</w:t>
      </w:r>
      <w:r w:rsidR="00C35EE0" w:rsidRPr="00C35EE0">
        <w:rPr>
          <w:color w:val="E8BA36"/>
          <w:szCs w:val="28"/>
        </w:rPr>
        <w:t>)</w:t>
      </w:r>
      <w:r w:rsidR="00C35EE0" w:rsidRPr="00C35EE0">
        <w:rPr>
          <w:color w:val="E8BA36"/>
          <w:szCs w:val="28"/>
        </w:rPr>
        <w:br/>
      </w:r>
      <w:r w:rsidR="00C35EE0" w:rsidRPr="00C35EE0">
        <w:rPr>
          <w:color w:val="E8BA36"/>
          <w:szCs w:val="28"/>
        </w:rPr>
        <w:br/>
        <w:t xml:space="preserve">    </w:t>
      </w:r>
      <w:r w:rsidR="00C35EE0" w:rsidRPr="00C35EE0">
        <w:rPr>
          <w:szCs w:val="28"/>
        </w:rPr>
        <w:t>fig</w:t>
      </w:r>
      <w:r w:rsidR="00C35EE0" w:rsidRPr="00C35EE0">
        <w:rPr>
          <w:color w:val="CC7832"/>
          <w:szCs w:val="28"/>
        </w:rPr>
        <w:t xml:space="preserve">, </w:t>
      </w:r>
      <w:r w:rsidR="00C35EE0" w:rsidRPr="00C35EE0">
        <w:rPr>
          <w:szCs w:val="28"/>
        </w:rPr>
        <w:t>ax = plt.subplots</w:t>
      </w:r>
      <w:r w:rsidR="00C35EE0" w:rsidRPr="00C35EE0">
        <w:rPr>
          <w:color w:val="E8BA36"/>
          <w:szCs w:val="28"/>
        </w:rPr>
        <w:t>()</w:t>
      </w:r>
      <w:r w:rsidR="00C35EE0" w:rsidRPr="00C35EE0">
        <w:rPr>
          <w:color w:val="E8BA36"/>
          <w:szCs w:val="28"/>
        </w:rPr>
        <w:br/>
        <w:t xml:space="preserve">    </w:t>
      </w:r>
      <w:r w:rsidR="00C35EE0" w:rsidRPr="00C35EE0">
        <w:rPr>
          <w:szCs w:val="28"/>
        </w:rPr>
        <w:t>ax.plot</w:t>
      </w:r>
      <w:r w:rsidR="00C35EE0" w:rsidRPr="00C35EE0">
        <w:rPr>
          <w:color w:val="E8BA36"/>
          <w:szCs w:val="28"/>
        </w:rPr>
        <w:t>(</w:t>
      </w:r>
      <w:r w:rsidR="00C35EE0" w:rsidRPr="00C35EE0">
        <w:rPr>
          <w:szCs w:val="28"/>
        </w:rPr>
        <w:t>freq</w:t>
      </w:r>
      <w:r w:rsidR="00C35EE0" w:rsidRPr="00C35EE0">
        <w:rPr>
          <w:color w:val="E8BA36"/>
          <w:szCs w:val="28"/>
        </w:rPr>
        <w:t>[</w:t>
      </w:r>
      <w:r w:rsidR="00C35EE0" w:rsidRPr="00C35EE0">
        <w:rPr>
          <w:szCs w:val="28"/>
        </w:rPr>
        <w:t xml:space="preserve">:N // </w:t>
      </w:r>
      <w:r w:rsidR="00C35EE0" w:rsidRPr="00C35EE0">
        <w:rPr>
          <w:color w:val="6897BB"/>
          <w:szCs w:val="28"/>
        </w:rPr>
        <w:t>2</w:t>
      </w:r>
      <w:r w:rsidR="00C35EE0" w:rsidRPr="00C35EE0">
        <w:rPr>
          <w:color w:val="E8BA36"/>
          <w:szCs w:val="28"/>
        </w:rPr>
        <w:t>]</w:t>
      </w:r>
      <w:r w:rsidR="00C35EE0" w:rsidRPr="00C35EE0">
        <w:rPr>
          <w:color w:val="CC7832"/>
          <w:szCs w:val="28"/>
        </w:rPr>
        <w:t xml:space="preserve">, </w:t>
      </w:r>
      <w:r w:rsidR="00C35EE0" w:rsidRPr="00C35EE0">
        <w:rPr>
          <w:szCs w:val="28"/>
        </w:rPr>
        <w:t>np.abs</w:t>
      </w:r>
      <w:r w:rsidR="00C35EE0" w:rsidRPr="00C35EE0">
        <w:rPr>
          <w:color w:val="54A857"/>
          <w:szCs w:val="28"/>
        </w:rPr>
        <w:t>(</w:t>
      </w:r>
      <w:r w:rsidR="00C35EE0" w:rsidRPr="00C35EE0">
        <w:rPr>
          <w:szCs w:val="28"/>
        </w:rPr>
        <w:t>X</w:t>
      </w:r>
      <w:r w:rsidR="00C35EE0" w:rsidRPr="00C35EE0">
        <w:rPr>
          <w:color w:val="54A857"/>
          <w:szCs w:val="28"/>
        </w:rPr>
        <w:t>)</w:t>
      </w:r>
      <w:r w:rsidR="00C35EE0" w:rsidRPr="00C35EE0">
        <w:rPr>
          <w:color w:val="E8BA36"/>
          <w:szCs w:val="28"/>
        </w:rPr>
        <w:t>[</w:t>
      </w:r>
      <w:r w:rsidR="00C35EE0" w:rsidRPr="00C35EE0">
        <w:rPr>
          <w:szCs w:val="28"/>
        </w:rPr>
        <w:t xml:space="preserve">:N // </w:t>
      </w:r>
      <w:r w:rsidR="00C35EE0" w:rsidRPr="00C35EE0">
        <w:rPr>
          <w:color w:val="6897BB"/>
          <w:szCs w:val="28"/>
        </w:rPr>
        <w:t>2</w:t>
      </w:r>
      <w:r w:rsidR="00C35EE0" w:rsidRPr="00C35EE0">
        <w:rPr>
          <w:color w:val="E8BA36"/>
          <w:szCs w:val="28"/>
        </w:rPr>
        <w:t>])</w:t>
      </w:r>
      <w:r w:rsidR="00C35EE0" w:rsidRPr="00C35EE0">
        <w:rPr>
          <w:color w:val="E8BA36"/>
          <w:szCs w:val="28"/>
        </w:rPr>
        <w:br/>
        <w:t xml:space="preserve">    </w:t>
      </w:r>
      <w:r w:rsidR="00C35EE0" w:rsidRPr="00C35EE0">
        <w:rPr>
          <w:szCs w:val="28"/>
        </w:rPr>
        <w:t>fig.patch.set_facecolor</w:t>
      </w:r>
      <w:r w:rsidR="00C35EE0" w:rsidRPr="00C35EE0">
        <w:rPr>
          <w:color w:val="E8BA36"/>
          <w:szCs w:val="28"/>
        </w:rPr>
        <w:t>(</w:t>
      </w:r>
      <w:r w:rsidR="00C35EE0" w:rsidRPr="00C35EE0">
        <w:rPr>
          <w:color w:val="6A8759"/>
          <w:szCs w:val="28"/>
        </w:rPr>
        <w:t>'#393065'</w:t>
      </w:r>
      <w:r w:rsidR="00C35EE0" w:rsidRPr="00C35EE0">
        <w:rPr>
          <w:color w:val="E8BA36"/>
          <w:szCs w:val="28"/>
        </w:rPr>
        <w:t>)</w:t>
      </w:r>
      <w:r w:rsidR="00C35EE0" w:rsidRPr="00C35EE0">
        <w:rPr>
          <w:color w:val="E8BA36"/>
          <w:szCs w:val="28"/>
        </w:rPr>
        <w:br/>
        <w:t xml:space="preserve">    </w:t>
      </w:r>
      <w:r w:rsidR="00C35EE0" w:rsidRPr="00C35EE0">
        <w:rPr>
          <w:szCs w:val="28"/>
        </w:rPr>
        <w:t>ax.set_xlabel</w:t>
      </w:r>
      <w:r w:rsidR="00C35EE0" w:rsidRPr="00C35EE0">
        <w:rPr>
          <w:color w:val="E8BA36"/>
          <w:szCs w:val="28"/>
        </w:rPr>
        <w:t>(</w:t>
      </w:r>
      <w:r w:rsidR="00C35EE0" w:rsidRPr="00C35EE0">
        <w:rPr>
          <w:color w:val="6A8759"/>
          <w:szCs w:val="28"/>
        </w:rPr>
        <w:t>'Frequency (Hz)'</w:t>
      </w:r>
      <w:r w:rsidR="00C35EE0" w:rsidRPr="00C35EE0">
        <w:rPr>
          <w:color w:val="CC7832"/>
          <w:szCs w:val="28"/>
        </w:rPr>
        <w:t xml:space="preserve">, </w:t>
      </w:r>
      <w:r w:rsidR="00C35EE0" w:rsidRPr="00C35EE0">
        <w:rPr>
          <w:color w:val="AA4926"/>
          <w:szCs w:val="28"/>
        </w:rPr>
        <w:t>color</w:t>
      </w:r>
      <w:r w:rsidR="00C35EE0" w:rsidRPr="00C35EE0">
        <w:rPr>
          <w:szCs w:val="28"/>
        </w:rPr>
        <w:t>=</w:t>
      </w:r>
      <w:r w:rsidR="00C35EE0" w:rsidRPr="00C35EE0">
        <w:rPr>
          <w:color w:val="6A8759"/>
          <w:szCs w:val="28"/>
        </w:rPr>
        <w:t>'#919193'</w:t>
      </w:r>
      <w:r w:rsidR="00C35EE0" w:rsidRPr="00C35EE0">
        <w:rPr>
          <w:color w:val="E8BA36"/>
          <w:szCs w:val="28"/>
        </w:rPr>
        <w:t>)</w:t>
      </w:r>
      <w:r w:rsidR="00C35EE0" w:rsidRPr="00C35EE0">
        <w:rPr>
          <w:color w:val="E8BA36"/>
          <w:szCs w:val="28"/>
        </w:rPr>
        <w:br/>
        <w:t xml:space="preserve">    </w:t>
      </w:r>
      <w:r w:rsidR="00C35EE0" w:rsidRPr="00C35EE0">
        <w:rPr>
          <w:szCs w:val="28"/>
        </w:rPr>
        <w:t>ax.set_title</w:t>
      </w:r>
      <w:r w:rsidR="00C35EE0" w:rsidRPr="00C35EE0">
        <w:rPr>
          <w:color w:val="E8BA36"/>
          <w:szCs w:val="28"/>
        </w:rPr>
        <w:t>(</w:t>
      </w:r>
      <w:r w:rsidR="00C35EE0" w:rsidRPr="00C35EE0">
        <w:rPr>
          <w:color w:val="6A8759"/>
          <w:szCs w:val="28"/>
        </w:rPr>
        <w:t>'Amplitude - Time'</w:t>
      </w:r>
      <w:r w:rsidR="00C35EE0" w:rsidRPr="00C35EE0">
        <w:rPr>
          <w:color w:val="CC7832"/>
          <w:szCs w:val="28"/>
        </w:rPr>
        <w:t xml:space="preserve">, </w:t>
      </w:r>
      <w:r w:rsidR="00C35EE0" w:rsidRPr="00C35EE0">
        <w:rPr>
          <w:color w:val="AA4926"/>
          <w:szCs w:val="28"/>
        </w:rPr>
        <w:t>color</w:t>
      </w:r>
      <w:r w:rsidR="00C35EE0" w:rsidRPr="00C35EE0">
        <w:rPr>
          <w:szCs w:val="28"/>
        </w:rPr>
        <w:t>=</w:t>
      </w:r>
      <w:r w:rsidR="00C35EE0" w:rsidRPr="00C35EE0">
        <w:rPr>
          <w:color w:val="6A8759"/>
          <w:szCs w:val="28"/>
        </w:rPr>
        <w:t>'#919193'</w:t>
      </w:r>
      <w:r w:rsidR="00C35EE0" w:rsidRPr="00C35EE0">
        <w:rPr>
          <w:color w:val="E8BA36"/>
          <w:szCs w:val="28"/>
        </w:rPr>
        <w:t>)</w:t>
      </w:r>
      <w:r w:rsidR="00C35EE0" w:rsidRPr="00C35EE0">
        <w:rPr>
          <w:color w:val="E8BA36"/>
          <w:szCs w:val="28"/>
        </w:rPr>
        <w:br/>
        <w:t xml:space="preserve">    </w:t>
      </w:r>
      <w:r w:rsidR="00C35EE0" w:rsidRPr="00C35EE0">
        <w:rPr>
          <w:szCs w:val="28"/>
        </w:rPr>
        <w:t>ax.set_title</w:t>
      </w:r>
      <w:r w:rsidR="00C35EE0" w:rsidRPr="00C35EE0">
        <w:rPr>
          <w:color w:val="E8BA36"/>
          <w:szCs w:val="28"/>
        </w:rPr>
        <w:t>(</w:t>
      </w:r>
      <w:r w:rsidR="00C35EE0" w:rsidRPr="00C35EE0">
        <w:rPr>
          <w:color w:val="6A8759"/>
          <w:szCs w:val="28"/>
        </w:rPr>
        <w:t>'Frequency Spectrum'</w:t>
      </w:r>
      <w:r w:rsidR="00C35EE0" w:rsidRPr="00C35EE0">
        <w:rPr>
          <w:color w:val="CC7832"/>
          <w:szCs w:val="28"/>
        </w:rPr>
        <w:t xml:space="preserve">, </w:t>
      </w:r>
      <w:r w:rsidR="00C35EE0" w:rsidRPr="00C35EE0">
        <w:rPr>
          <w:color w:val="AA4926"/>
          <w:szCs w:val="28"/>
        </w:rPr>
        <w:t>color</w:t>
      </w:r>
      <w:r w:rsidR="00C35EE0" w:rsidRPr="00C35EE0">
        <w:rPr>
          <w:szCs w:val="28"/>
        </w:rPr>
        <w:t>=</w:t>
      </w:r>
      <w:r w:rsidR="00C35EE0" w:rsidRPr="00C35EE0">
        <w:rPr>
          <w:color w:val="6A8759"/>
          <w:szCs w:val="28"/>
        </w:rPr>
        <w:t>'white'</w:t>
      </w:r>
      <w:r w:rsidR="00C35EE0" w:rsidRPr="00C35EE0">
        <w:rPr>
          <w:color w:val="E8BA36"/>
          <w:szCs w:val="28"/>
        </w:rPr>
        <w:t>)</w:t>
      </w:r>
      <w:r w:rsidR="00C35EE0" w:rsidRPr="00C35EE0">
        <w:rPr>
          <w:color w:val="E8BA36"/>
          <w:szCs w:val="28"/>
        </w:rPr>
        <w:br/>
        <w:t xml:space="preserve">    </w:t>
      </w:r>
      <w:r w:rsidR="00C35EE0" w:rsidRPr="00C35EE0">
        <w:rPr>
          <w:szCs w:val="28"/>
        </w:rPr>
        <w:t>ax.grid</w:t>
      </w:r>
      <w:r w:rsidR="00C35EE0" w:rsidRPr="00C35EE0">
        <w:rPr>
          <w:color w:val="E8BA36"/>
          <w:szCs w:val="28"/>
        </w:rPr>
        <w:t>(</w:t>
      </w:r>
      <w:r w:rsidR="00C35EE0" w:rsidRPr="00C35EE0">
        <w:rPr>
          <w:color w:val="AA4926"/>
          <w:szCs w:val="28"/>
        </w:rPr>
        <w:t>color</w:t>
      </w:r>
      <w:r w:rsidR="00C35EE0" w:rsidRPr="00C35EE0">
        <w:rPr>
          <w:szCs w:val="28"/>
        </w:rPr>
        <w:t>=</w:t>
      </w:r>
      <w:r w:rsidR="00C35EE0" w:rsidRPr="00C35EE0">
        <w:rPr>
          <w:color w:val="6A8759"/>
          <w:szCs w:val="28"/>
        </w:rPr>
        <w:t>'gray'</w:t>
      </w:r>
      <w:r w:rsidR="00C35EE0" w:rsidRPr="00C35EE0">
        <w:rPr>
          <w:color w:val="CC7832"/>
          <w:szCs w:val="28"/>
        </w:rPr>
        <w:t xml:space="preserve">, </w:t>
      </w:r>
      <w:r w:rsidR="00C35EE0" w:rsidRPr="00C35EE0">
        <w:rPr>
          <w:color w:val="AA4926"/>
          <w:szCs w:val="28"/>
        </w:rPr>
        <w:t>linestyle</w:t>
      </w:r>
      <w:r w:rsidR="00C35EE0" w:rsidRPr="00C35EE0">
        <w:rPr>
          <w:szCs w:val="28"/>
        </w:rPr>
        <w:t>=</w:t>
      </w:r>
      <w:r w:rsidR="00C35EE0" w:rsidRPr="00C35EE0">
        <w:rPr>
          <w:color w:val="6A8759"/>
          <w:szCs w:val="28"/>
        </w:rPr>
        <w:t>'--'</w:t>
      </w:r>
      <w:r w:rsidR="00C35EE0" w:rsidRPr="00C35EE0">
        <w:rPr>
          <w:color w:val="CC7832"/>
          <w:szCs w:val="28"/>
        </w:rPr>
        <w:t xml:space="preserve">, </w:t>
      </w:r>
      <w:r w:rsidR="00C35EE0" w:rsidRPr="00C35EE0">
        <w:rPr>
          <w:color w:val="AA4926"/>
          <w:szCs w:val="28"/>
        </w:rPr>
        <w:t>linewidth</w:t>
      </w:r>
      <w:r w:rsidR="00C35EE0" w:rsidRPr="00C35EE0">
        <w:rPr>
          <w:szCs w:val="28"/>
        </w:rPr>
        <w:t>=</w:t>
      </w:r>
      <w:r w:rsidR="00C35EE0" w:rsidRPr="00C35EE0">
        <w:rPr>
          <w:color w:val="6897BB"/>
          <w:szCs w:val="28"/>
        </w:rPr>
        <w:t>0.5</w:t>
      </w:r>
      <w:r w:rsidR="00C35EE0" w:rsidRPr="00C35EE0">
        <w:rPr>
          <w:color w:val="E8BA36"/>
          <w:szCs w:val="28"/>
        </w:rPr>
        <w:t>)</w:t>
      </w:r>
      <w:r w:rsidR="00C35EE0" w:rsidRPr="00C35EE0">
        <w:rPr>
          <w:color w:val="E8BA36"/>
          <w:szCs w:val="28"/>
        </w:rPr>
        <w:br/>
        <w:t xml:space="preserve">    </w:t>
      </w:r>
      <w:r w:rsidR="00C35EE0" w:rsidRPr="00C35EE0">
        <w:rPr>
          <w:szCs w:val="28"/>
        </w:rPr>
        <w:t>ax.set_facecolor</w:t>
      </w:r>
      <w:r w:rsidR="00C35EE0" w:rsidRPr="00C35EE0">
        <w:rPr>
          <w:color w:val="E8BA36"/>
          <w:szCs w:val="28"/>
        </w:rPr>
        <w:t>(</w:t>
      </w:r>
      <w:r w:rsidR="00C35EE0" w:rsidRPr="00C35EE0">
        <w:rPr>
          <w:color w:val="6A8759"/>
          <w:szCs w:val="28"/>
        </w:rPr>
        <w:t>'#434376'</w:t>
      </w:r>
      <w:r w:rsidR="00C35EE0" w:rsidRPr="00C35EE0">
        <w:rPr>
          <w:color w:val="E8BA36"/>
          <w:szCs w:val="28"/>
        </w:rPr>
        <w:t>)</w:t>
      </w:r>
      <w:r w:rsidR="00C35EE0" w:rsidRPr="00C35EE0">
        <w:rPr>
          <w:color w:val="E8BA36"/>
          <w:szCs w:val="28"/>
        </w:rPr>
        <w:br/>
        <w:t xml:space="preserve">    </w:t>
      </w:r>
      <w:r w:rsidR="00C35EE0" w:rsidRPr="00C35EE0">
        <w:rPr>
          <w:szCs w:val="28"/>
        </w:rPr>
        <w:t>ax.tick_params</w:t>
      </w:r>
      <w:r w:rsidR="00C35EE0" w:rsidRPr="00C35EE0">
        <w:rPr>
          <w:color w:val="E8BA36"/>
          <w:szCs w:val="28"/>
        </w:rPr>
        <w:t>(</w:t>
      </w:r>
      <w:r w:rsidR="00C35EE0" w:rsidRPr="00C35EE0">
        <w:rPr>
          <w:color w:val="AA4926"/>
          <w:szCs w:val="28"/>
        </w:rPr>
        <w:t>axis</w:t>
      </w:r>
      <w:r w:rsidR="00C35EE0" w:rsidRPr="00C35EE0">
        <w:rPr>
          <w:szCs w:val="28"/>
        </w:rPr>
        <w:t>=</w:t>
      </w:r>
      <w:r w:rsidR="00C35EE0" w:rsidRPr="00C35EE0">
        <w:rPr>
          <w:color w:val="6A8759"/>
          <w:szCs w:val="28"/>
        </w:rPr>
        <w:t>'y'</w:t>
      </w:r>
      <w:r w:rsidR="00C35EE0" w:rsidRPr="00C35EE0">
        <w:rPr>
          <w:color w:val="CC7832"/>
          <w:szCs w:val="28"/>
        </w:rPr>
        <w:t xml:space="preserve">, </w:t>
      </w:r>
      <w:r w:rsidR="00C35EE0" w:rsidRPr="00C35EE0">
        <w:rPr>
          <w:color w:val="AA4926"/>
          <w:szCs w:val="28"/>
        </w:rPr>
        <w:t>colors</w:t>
      </w:r>
      <w:r w:rsidR="00C35EE0" w:rsidRPr="00C35EE0">
        <w:rPr>
          <w:szCs w:val="28"/>
        </w:rPr>
        <w:t>=</w:t>
      </w:r>
      <w:r w:rsidR="00C35EE0" w:rsidRPr="00C35EE0">
        <w:rPr>
          <w:color w:val="6A8759"/>
          <w:szCs w:val="28"/>
        </w:rPr>
        <w:t>'#919193'</w:t>
      </w:r>
      <w:r w:rsidR="00C35EE0" w:rsidRPr="00C35EE0">
        <w:rPr>
          <w:color w:val="E8BA36"/>
          <w:szCs w:val="28"/>
        </w:rPr>
        <w:t>)</w:t>
      </w:r>
      <w:r w:rsidR="00C35EE0" w:rsidRPr="00C35EE0">
        <w:rPr>
          <w:color w:val="E8BA36"/>
          <w:szCs w:val="28"/>
        </w:rPr>
        <w:br/>
        <w:t xml:space="preserve">    </w:t>
      </w:r>
      <w:r w:rsidR="00C35EE0" w:rsidRPr="00C35EE0">
        <w:rPr>
          <w:szCs w:val="28"/>
        </w:rPr>
        <w:t>plt.show</w:t>
      </w:r>
      <w:r w:rsidR="00C35EE0" w:rsidRPr="00C35EE0">
        <w:rPr>
          <w:color w:val="E8BA36"/>
          <w:szCs w:val="28"/>
        </w:rPr>
        <w:t>()</w:t>
      </w:r>
      <w:r w:rsidR="00C35EE0" w:rsidRPr="00C35EE0">
        <w:rPr>
          <w:color w:val="E8BA36"/>
          <w:szCs w:val="28"/>
        </w:rPr>
        <w:br/>
      </w:r>
      <w:r w:rsidR="00C35EE0" w:rsidRPr="00C35EE0">
        <w:rPr>
          <w:color w:val="E8BA36"/>
          <w:szCs w:val="28"/>
        </w:rPr>
        <w:br/>
        <w:t xml:space="preserve">    </w:t>
      </w:r>
      <w:r w:rsidR="00C35EE0" w:rsidRPr="00C35EE0">
        <w:rPr>
          <w:color w:val="808080"/>
          <w:szCs w:val="28"/>
        </w:rPr>
        <w:t># Відображення графіка A = f(t) для тестового сигналу</w:t>
      </w:r>
      <w:r w:rsidR="00C35EE0" w:rsidRPr="00C35EE0">
        <w:rPr>
          <w:color w:val="808080"/>
          <w:szCs w:val="28"/>
        </w:rPr>
        <w:br/>
        <w:t xml:space="preserve">    </w:t>
      </w:r>
      <w:r w:rsidR="00C35EE0" w:rsidRPr="00C35EE0">
        <w:rPr>
          <w:szCs w:val="28"/>
        </w:rPr>
        <w:t>fig</w:t>
      </w:r>
      <w:r w:rsidR="00C35EE0" w:rsidRPr="00C35EE0">
        <w:rPr>
          <w:color w:val="CC7832"/>
          <w:szCs w:val="28"/>
        </w:rPr>
        <w:t xml:space="preserve">, </w:t>
      </w:r>
      <w:r w:rsidR="00C35EE0" w:rsidRPr="00C35EE0">
        <w:rPr>
          <w:szCs w:val="28"/>
        </w:rPr>
        <w:t>ax = plt.subplots</w:t>
      </w:r>
      <w:r w:rsidR="00C35EE0" w:rsidRPr="00C35EE0">
        <w:rPr>
          <w:color w:val="E8BA36"/>
          <w:szCs w:val="28"/>
        </w:rPr>
        <w:t>()</w:t>
      </w:r>
      <w:r w:rsidR="00C35EE0" w:rsidRPr="00C35EE0">
        <w:rPr>
          <w:color w:val="E8BA36"/>
          <w:szCs w:val="28"/>
        </w:rPr>
        <w:br/>
        <w:t xml:space="preserve">    </w:t>
      </w:r>
      <w:r w:rsidR="00C35EE0" w:rsidRPr="00C35EE0">
        <w:rPr>
          <w:szCs w:val="28"/>
        </w:rPr>
        <w:t>ax.plot</w:t>
      </w:r>
      <w:r w:rsidR="00C35EE0" w:rsidRPr="00C35EE0">
        <w:rPr>
          <w:color w:val="E8BA36"/>
          <w:szCs w:val="28"/>
        </w:rPr>
        <w:t>(</w:t>
      </w:r>
      <w:r w:rsidR="00C35EE0" w:rsidRPr="00C35EE0">
        <w:rPr>
          <w:szCs w:val="28"/>
        </w:rPr>
        <w:t>t</w:t>
      </w:r>
      <w:r w:rsidR="00C35EE0" w:rsidRPr="00C35EE0">
        <w:rPr>
          <w:color w:val="CC7832"/>
          <w:szCs w:val="28"/>
        </w:rPr>
        <w:t xml:space="preserve">, </w:t>
      </w:r>
      <w:r w:rsidR="00C35EE0" w:rsidRPr="00C35EE0">
        <w:rPr>
          <w:szCs w:val="28"/>
        </w:rPr>
        <w:t>A</w:t>
      </w:r>
      <w:r w:rsidR="00C35EE0" w:rsidRPr="00C35EE0">
        <w:rPr>
          <w:color w:val="CC7832"/>
          <w:szCs w:val="28"/>
        </w:rPr>
        <w:t xml:space="preserve">, </w:t>
      </w:r>
      <w:r w:rsidR="00C35EE0" w:rsidRPr="00C35EE0">
        <w:rPr>
          <w:color w:val="AA4926"/>
          <w:szCs w:val="28"/>
        </w:rPr>
        <w:t>color</w:t>
      </w:r>
      <w:r w:rsidR="00C35EE0" w:rsidRPr="00C35EE0">
        <w:rPr>
          <w:szCs w:val="28"/>
        </w:rPr>
        <w:t>=</w:t>
      </w:r>
      <w:r w:rsidR="00C35EE0" w:rsidRPr="00C35EE0">
        <w:rPr>
          <w:color w:val="6A8759"/>
          <w:szCs w:val="28"/>
        </w:rPr>
        <w:t>'red'</w:t>
      </w:r>
      <w:r w:rsidR="00C35EE0" w:rsidRPr="00C35EE0">
        <w:rPr>
          <w:color w:val="CC7832"/>
          <w:szCs w:val="28"/>
        </w:rPr>
        <w:t xml:space="preserve">, </w:t>
      </w:r>
      <w:r w:rsidR="00C35EE0" w:rsidRPr="00C35EE0">
        <w:rPr>
          <w:color w:val="AA4926"/>
          <w:szCs w:val="28"/>
        </w:rPr>
        <w:t>linewidth</w:t>
      </w:r>
      <w:r w:rsidR="00C35EE0" w:rsidRPr="00C35EE0">
        <w:rPr>
          <w:szCs w:val="28"/>
        </w:rPr>
        <w:t>=</w:t>
      </w:r>
      <w:r w:rsidR="00C35EE0" w:rsidRPr="00C35EE0">
        <w:rPr>
          <w:color w:val="6897BB"/>
          <w:szCs w:val="28"/>
        </w:rPr>
        <w:t>2</w:t>
      </w:r>
      <w:r w:rsidR="00C35EE0" w:rsidRPr="00C35EE0">
        <w:rPr>
          <w:color w:val="E8BA36"/>
          <w:szCs w:val="28"/>
        </w:rPr>
        <w:t>)</w:t>
      </w:r>
      <w:r w:rsidR="00C35EE0" w:rsidRPr="00C35EE0">
        <w:rPr>
          <w:color w:val="E8BA36"/>
          <w:szCs w:val="28"/>
        </w:rPr>
        <w:br/>
        <w:t xml:space="preserve">    </w:t>
      </w:r>
      <w:r w:rsidR="00C35EE0" w:rsidRPr="00C35EE0">
        <w:rPr>
          <w:szCs w:val="28"/>
        </w:rPr>
        <w:t>fig.patch.set_facecolor</w:t>
      </w:r>
      <w:r w:rsidR="00C35EE0" w:rsidRPr="00C35EE0">
        <w:rPr>
          <w:color w:val="E8BA36"/>
          <w:szCs w:val="28"/>
        </w:rPr>
        <w:t>(</w:t>
      </w:r>
      <w:r w:rsidR="00C35EE0" w:rsidRPr="00C35EE0">
        <w:rPr>
          <w:color w:val="6A8759"/>
          <w:szCs w:val="28"/>
        </w:rPr>
        <w:t>'#393065'</w:t>
      </w:r>
      <w:r w:rsidR="00C35EE0" w:rsidRPr="00C35EE0">
        <w:rPr>
          <w:color w:val="E8BA36"/>
          <w:szCs w:val="28"/>
        </w:rPr>
        <w:t>)</w:t>
      </w:r>
      <w:r w:rsidR="00C35EE0" w:rsidRPr="00C35EE0">
        <w:rPr>
          <w:color w:val="E8BA36"/>
          <w:szCs w:val="28"/>
        </w:rPr>
        <w:br/>
        <w:t xml:space="preserve">    </w:t>
      </w:r>
      <w:r w:rsidR="00C35EE0" w:rsidRPr="00C35EE0">
        <w:rPr>
          <w:szCs w:val="28"/>
        </w:rPr>
        <w:t>ax.set_xlabel</w:t>
      </w:r>
      <w:r w:rsidR="00C35EE0" w:rsidRPr="00C35EE0">
        <w:rPr>
          <w:color w:val="E8BA36"/>
          <w:szCs w:val="28"/>
        </w:rPr>
        <w:t>(</w:t>
      </w:r>
      <w:r w:rsidR="00C35EE0" w:rsidRPr="00C35EE0">
        <w:rPr>
          <w:color w:val="6A8759"/>
          <w:szCs w:val="28"/>
        </w:rPr>
        <w:t>'Time (s)'</w:t>
      </w:r>
      <w:r w:rsidR="00C35EE0" w:rsidRPr="00C35EE0">
        <w:rPr>
          <w:color w:val="CC7832"/>
          <w:szCs w:val="28"/>
        </w:rPr>
        <w:t xml:space="preserve">, </w:t>
      </w:r>
      <w:r w:rsidR="00C35EE0" w:rsidRPr="00C35EE0">
        <w:rPr>
          <w:color w:val="AA4926"/>
          <w:szCs w:val="28"/>
        </w:rPr>
        <w:t>color</w:t>
      </w:r>
      <w:r w:rsidR="00C35EE0" w:rsidRPr="00C35EE0">
        <w:rPr>
          <w:szCs w:val="28"/>
        </w:rPr>
        <w:t>=</w:t>
      </w:r>
      <w:r w:rsidR="00C35EE0" w:rsidRPr="00C35EE0">
        <w:rPr>
          <w:color w:val="6A8759"/>
          <w:szCs w:val="28"/>
        </w:rPr>
        <w:t>'#919193'</w:t>
      </w:r>
      <w:r w:rsidR="00C35EE0" w:rsidRPr="00C35EE0">
        <w:rPr>
          <w:color w:val="E8BA36"/>
          <w:szCs w:val="28"/>
        </w:rPr>
        <w:t>)</w:t>
      </w:r>
      <w:r w:rsidR="00C35EE0" w:rsidRPr="00C35EE0">
        <w:rPr>
          <w:color w:val="E8BA36"/>
          <w:szCs w:val="28"/>
        </w:rPr>
        <w:br/>
        <w:t xml:space="preserve">    </w:t>
      </w:r>
      <w:r w:rsidR="00C35EE0" w:rsidRPr="00C35EE0">
        <w:rPr>
          <w:szCs w:val="28"/>
        </w:rPr>
        <w:t>ax.set_title</w:t>
      </w:r>
      <w:r w:rsidR="00C35EE0" w:rsidRPr="00C35EE0">
        <w:rPr>
          <w:color w:val="E8BA36"/>
          <w:szCs w:val="28"/>
        </w:rPr>
        <w:t>(</w:t>
      </w:r>
      <w:r w:rsidR="00C35EE0" w:rsidRPr="00C35EE0">
        <w:rPr>
          <w:color w:val="6A8759"/>
          <w:szCs w:val="28"/>
        </w:rPr>
        <w:t>'Amplitude - Time for Test Signal'</w:t>
      </w:r>
      <w:r w:rsidR="00C35EE0" w:rsidRPr="00C35EE0">
        <w:rPr>
          <w:color w:val="CC7832"/>
          <w:szCs w:val="28"/>
        </w:rPr>
        <w:t xml:space="preserve">, </w:t>
      </w:r>
      <w:r w:rsidR="00C35EE0" w:rsidRPr="00C35EE0">
        <w:rPr>
          <w:color w:val="AA4926"/>
          <w:szCs w:val="28"/>
        </w:rPr>
        <w:t>color</w:t>
      </w:r>
      <w:r w:rsidR="00C35EE0" w:rsidRPr="00C35EE0">
        <w:rPr>
          <w:szCs w:val="28"/>
        </w:rPr>
        <w:t>=</w:t>
      </w:r>
      <w:r w:rsidR="00C35EE0" w:rsidRPr="00C35EE0">
        <w:rPr>
          <w:color w:val="6A8759"/>
          <w:szCs w:val="28"/>
        </w:rPr>
        <w:t>'#919193'</w:t>
      </w:r>
      <w:r w:rsidR="00C35EE0" w:rsidRPr="00C35EE0">
        <w:rPr>
          <w:color w:val="E8BA36"/>
          <w:szCs w:val="28"/>
        </w:rPr>
        <w:t>)</w:t>
      </w:r>
      <w:r w:rsidR="00C35EE0" w:rsidRPr="00C35EE0">
        <w:rPr>
          <w:color w:val="E8BA36"/>
          <w:szCs w:val="28"/>
        </w:rPr>
        <w:br/>
        <w:t xml:space="preserve">    </w:t>
      </w:r>
      <w:r w:rsidR="00C35EE0" w:rsidRPr="00C35EE0">
        <w:rPr>
          <w:szCs w:val="28"/>
        </w:rPr>
        <w:t>ax.grid</w:t>
      </w:r>
      <w:r w:rsidR="00C35EE0" w:rsidRPr="00C35EE0">
        <w:rPr>
          <w:color w:val="E8BA36"/>
          <w:szCs w:val="28"/>
        </w:rPr>
        <w:t>(</w:t>
      </w:r>
      <w:r w:rsidR="00C35EE0" w:rsidRPr="00C35EE0">
        <w:rPr>
          <w:color w:val="AA4926"/>
          <w:szCs w:val="28"/>
        </w:rPr>
        <w:t>color</w:t>
      </w:r>
      <w:r w:rsidR="00C35EE0" w:rsidRPr="00C35EE0">
        <w:rPr>
          <w:szCs w:val="28"/>
        </w:rPr>
        <w:t>=</w:t>
      </w:r>
      <w:r w:rsidR="00C35EE0" w:rsidRPr="00C35EE0">
        <w:rPr>
          <w:color w:val="6A8759"/>
          <w:szCs w:val="28"/>
        </w:rPr>
        <w:t>'gray'</w:t>
      </w:r>
      <w:r w:rsidR="00C35EE0" w:rsidRPr="00C35EE0">
        <w:rPr>
          <w:color w:val="CC7832"/>
          <w:szCs w:val="28"/>
        </w:rPr>
        <w:t xml:space="preserve">, </w:t>
      </w:r>
      <w:r w:rsidR="00C35EE0" w:rsidRPr="00C35EE0">
        <w:rPr>
          <w:color w:val="AA4926"/>
          <w:szCs w:val="28"/>
        </w:rPr>
        <w:t>linestyle</w:t>
      </w:r>
      <w:r w:rsidR="00C35EE0" w:rsidRPr="00C35EE0">
        <w:rPr>
          <w:szCs w:val="28"/>
        </w:rPr>
        <w:t>=</w:t>
      </w:r>
      <w:r w:rsidR="00C35EE0" w:rsidRPr="00C35EE0">
        <w:rPr>
          <w:color w:val="6A8759"/>
          <w:szCs w:val="28"/>
        </w:rPr>
        <w:t>'--'</w:t>
      </w:r>
      <w:r w:rsidR="00C35EE0" w:rsidRPr="00C35EE0">
        <w:rPr>
          <w:color w:val="CC7832"/>
          <w:szCs w:val="28"/>
        </w:rPr>
        <w:t xml:space="preserve">, </w:t>
      </w:r>
      <w:r w:rsidR="00C35EE0" w:rsidRPr="00C35EE0">
        <w:rPr>
          <w:color w:val="AA4926"/>
          <w:szCs w:val="28"/>
        </w:rPr>
        <w:t>linewidth</w:t>
      </w:r>
      <w:r w:rsidR="00C35EE0" w:rsidRPr="00C35EE0">
        <w:rPr>
          <w:szCs w:val="28"/>
        </w:rPr>
        <w:t>=</w:t>
      </w:r>
      <w:r w:rsidR="00C35EE0" w:rsidRPr="00C35EE0">
        <w:rPr>
          <w:color w:val="6897BB"/>
          <w:szCs w:val="28"/>
        </w:rPr>
        <w:t>0.5</w:t>
      </w:r>
      <w:r w:rsidR="00C35EE0" w:rsidRPr="00C35EE0">
        <w:rPr>
          <w:color w:val="E8BA36"/>
          <w:szCs w:val="28"/>
        </w:rPr>
        <w:t>)</w:t>
      </w:r>
      <w:r w:rsidR="00C35EE0" w:rsidRPr="00C35EE0">
        <w:rPr>
          <w:color w:val="E8BA36"/>
          <w:szCs w:val="28"/>
        </w:rPr>
        <w:br/>
        <w:t xml:space="preserve">    </w:t>
      </w:r>
      <w:r w:rsidR="00C35EE0" w:rsidRPr="00C35EE0">
        <w:rPr>
          <w:szCs w:val="28"/>
        </w:rPr>
        <w:t>ax.set_facecolor</w:t>
      </w:r>
      <w:r w:rsidR="00C35EE0" w:rsidRPr="00C35EE0">
        <w:rPr>
          <w:color w:val="E8BA36"/>
          <w:szCs w:val="28"/>
        </w:rPr>
        <w:t>(</w:t>
      </w:r>
      <w:r w:rsidR="00C35EE0" w:rsidRPr="00C35EE0">
        <w:rPr>
          <w:color w:val="6A8759"/>
          <w:szCs w:val="28"/>
        </w:rPr>
        <w:t>'#434376'</w:t>
      </w:r>
      <w:r w:rsidR="00C35EE0" w:rsidRPr="00C35EE0">
        <w:rPr>
          <w:color w:val="E8BA36"/>
          <w:szCs w:val="28"/>
        </w:rPr>
        <w:t>)</w:t>
      </w:r>
      <w:r w:rsidR="00C35EE0" w:rsidRPr="00C35EE0">
        <w:rPr>
          <w:color w:val="E8BA36"/>
          <w:szCs w:val="28"/>
        </w:rPr>
        <w:br/>
        <w:t xml:space="preserve">    </w:t>
      </w:r>
      <w:r w:rsidR="00C35EE0" w:rsidRPr="00C35EE0">
        <w:rPr>
          <w:szCs w:val="28"/>
        </w:rPr>
        <w:t>ax.tick_params</w:t>
      </w:r>
      <w:r w:rsidR="00C35EE0" w:rsidRPr="00C35EE0">
        <w:rPr>
          <w:color w:val="E8BA36"/>
          <w:szCs w:val="28"/>
        </w:rPr>
        <w:t>(</w:t>
      </w:r>
      <w:r w:rsidR="00C35EE0" w:rsidRPr="00C35EE0">
        <w:rPr>
          <w:color w:val="AA4926"/>
          <w:szCs w:val="28"/>
        </w:rPr>
        <w:t>axis</w:t>
      </w:r>
      <w:r w:rsidR="00C35EE0" w:rsidRPr="00C35EE0">
        <w:rPr>
          <w:szCs w:val="28"/>
        </w:rPr>
        <w:t>=</w:t>
      </w:r>
      <w:r w:rsidR="00C35EE0" w:rsidRPr="00C35EE0">
        <w:rPr>
          <w:color w:val="6A8759"/>
          <w:szCs w:val="28"/>
        </w:rPr>
        <w:t>'y'</w:t>
      </w:r>
      <w:r w:rsidR="00C35EE0" w:rsidRPr="00C35EE0">
        <w:rPr>
          <w:color w:val="CC7832"/>
          <w:szCs w:val="28"/>
        </w:rPr>
        <w:t xml:space="preserve">, </w:t>
      </w:r>
      <w:r w:rsidR="00C35EE0" w:rsidRPr="00C35EE0">
        <w:rPr>
          <w:color w:val="AA4926"/>
          <w:szCs w:val="28"/>
        </w:rPr>
        <w:t>colors</w:t>
      </w:r>
      <w:r w:rsidR="00C35EE0" w:rsidRPr="00C35EE0">
        <w:rPr>
          <w:szCs w:val="28"/>
        </w:rPr>
        <w:t>=</w:t>
      </w:r>
      <w:r w:rsidR="00C35EE0" w:rsidRPr="00C35EE0">
        <w:rPr>
          <w:color w:val="6A8759"/>
          <w:szCs w:val="28"/>
        </w:rPr>
        <w:t>'#919193'</w:t>
      </w:r>
      <w:r w:rsidR="00C35EE0" w:rsidRPr="00C35EE0">
        <w:rPr>
          <w:color w:val="E8BA36"/>
          <w:szCs w:val="28"/>
        </w:rPr>
        <w:t>)</w:t>
      </w:r>
      <w:r w:rsidR="00C35EE0" w:rsidRPr="00C35EE0">
        <w:rPr>
          <w:color w:val="E8BA36"/>
          <w:szCs w:val="28"/>
        </w:rPr>
        <w:br/>
        <w:t xml:space="preserve">    </w:t>
      </w:r>
      <w:r w:rsidR="00C35EE0" w:rsidRPr="00C35EE0">
        <w:rPr>
          <w:szCs w:val="28"/>
        </w:rPr>
        <w:t>plt.show</w:t>
      </w:r>
      <w:r w:rsidR="00C35EE0" w:rsidRPr="00C35EE0">
        <w:rPr>
          <w:color w:val="E8BA36"/>
          <w:szCs w:val="28"/>
        </w:rPr>
        <w:t>()</w:t>
      </w:r>
      <w:r w:rsidR="00C35EE0" w:rsidRPr="00C35EE0">
        <w:rPr>
          <w:color w:val="E8BA36"/>
          <w:szCs w:val="28"/>
        </w:rPr>
        <w:br/>
      </w:r>
      <w:r w:rsidR="00C35EE0" w:rsidRPr="00C35EE0">
        <w:rPr>
          <w:color w:val="E8BA36"/>
          <w:szCs w:val="28"/>
        </w:rPr>
        <w:br/>
        <w:t xml:space="preserve">    </w:t>
      </w:r>
      <w:r w:rsidR="00C35EE0" w:rsidRPr="00C35EE0">
        <w:rPr>
          <w:color w:val="808080"/>
          <w:szCs w:val="28"/>
        </w:rPr>
        <w:t># Відображення графіка A = f(k) для тестового сигналу</w:t>
      </w:r>
      <w:r w:rsidR="00C35EE0" w:rsidRPr="00C35EE0">
        <w:rPr>
          <w:color w:val="808080"/>
          <w:szCs w:val="28"/>
        </w:rPr>
        <w:br/>
        <w:t xml:space="preserve">    </w:t>
      </w:r>
      <w:r w:rsidR="00C35EE0" w:rsidRPr="00C35EE0">
        <w:rPr>
          <w:szCs w:val="28"/>
        </w:rPr>
        <w:t>fig</w:t>
      </w:r>
      <w:r w:rsidR="00C35EE0" w:rsidRPr="00C35EE0">
        <w:rPr>
          <w:color w:val="CC7832"/>
          <w:szCs w:val="28"/>
        </w:rPr>
        <w:t xml:space="preserve">, </w:t>
      </w:r>
      <w:r w:rsidR="00C35EE0" w:rsidRPr="00C35EE0">
        <w:rPr>
          <w:szCs w:val="28"/>
        </w:rPr>
        <w:t>ax = plt.subplots</w:t>
      </w:r>
      <w:r w:rsidR="00C35EE0" w:rsidRPr="00C35EE0">
        <w:rPr>
          <w:color w:val="E8BA36"/>
          <w:szCs w:val="28"/>
        </w:rPr>
        <w:t>()</w:t>
      </w:r>
      <w:r w:rsidR="00C35EE0" w:rsidRPr="00C35EE0">
        <w:rPr>
          <w:color w:val="E8BA36"/>
          <w:szCs w:val="28"/>
        </w:rPr>
        <w:br/>
        <w:t xml:space="preserve">    </w:t>
      </w:r>
      <w:r w:rsidR="00C35EE0" w:rsidRPr="00C35EE0">
        <w:rPr>
          <w:szCs w:val="28"/>
        </w:rPr>
        <w:t>ax.plot</w:t>
      </w:r>
      <w:r w:rsidR="00C35EE0" w:rsidRPr="00C35EE0">
        <w:rPr>
          <w:color w:val="E8BA36"/>
          <w:szCs w:val="28"/>
        </w:rPr>
        <w:t>(</w:t>
      </w:r>
      <w:r w:rsidR="00C35EE0" w:rsidRPr="00C35EE0">
        <w:rPr>
          <w:szCs w:val="28"/>
        </w:rPr>
        <w:t>freq</w:t>
      </w:r>
      <w:r w:rsidR="00C35EE0" w:rsidRPr="00C35EE0">
        <w:rPr>
          <w:color w:val="E8BA36"/>
          <w:szCs w:val="28"/>
        </w:rPr>
        <w:t>[</w:t>
      </w:r>
      <w:r w:rsidR="00C35EE0" w:rsidRPr="00C35EE0">
        <w:rPr>
          <w:szCs w:val="28"/>
        </w:rPr>
        <w:t xml:space="preserve">:N // </w:t>
      </w:r>
      <w:r w:rsidR="00C35EE0" w:rsidRPr="00C35EE0">
        <w:rPr>
          <w:color w:val="6897BB"/>
          <w:szCs w:val="28"/>
        </w:rPr>
        <w:t>2</w:t>
      </w:r>
      <w:r w:rsidR="00C35EE0" w:rsidRPr="00C35EE0">
        <w:rPr>
          <w:color w:val="E8BA36"/>
          <w:szCs w:val="28"/>
        </w:rPr>
        <w:t>]</w:t>
      </w:r>
      <w:r w:rsidR="00C35EE0" w:rsidRPr="00C35EE0">
        <w:rPr>
          <w:color w:val="CC7832"/>
          <w:szCs w:val="28"/>
        </w:rPr>
        <w:t xml:space="preserve">, </w:t>
      </w:r>
      <w:r w:rsidR="00C35EE0" w:rsidRPr="00C35EE0">
        <w:rPr>
          <w:szCs w:val="28"/>
        </w:rPr>
        <w:t>A</w:t>
      </w:r>
      <w:r w:rsidR="00C35EE0" w:rsidRPr="00C35EE0">
        <w:rPr>
          <w:color w:val="E8BA36"/>
          <w:szCs w:val="28"/>
        </w:rPr>
        <w:t>[</w:t>
      </w:r>
      <w:r w:rsidR="00C35EE0" w:rsidRPr="00C35EE0">
        <w:rPr>
          <w:szCs w:val="28"/>
        </w:rPr>
        <w:t xml:space="preserve">:N // </w:t>
      </w:r>
      <w:r w:rsidR="00C35EE0" w:rsidRPr="00C35EE0">
        <w:rPr>
          <w:color w:val="6897BB"/>
          <w:szCs w:val="28"/>
        </w:rPr>
        <w:t>2</w:t>
      </w:r>
      <w:r w:rsidR="00C35EE0" w:rsidRPr="00C35EE0">
        <w:rPr>
          <w:color w:val="E8BA36"/>
          <w:szCs w:val="28"/>
        </w:rPr>
        <w:t>]</w:t>
      </w:r>
      <w:r w:rsidR="00C35EE0" w:rsidRPr="00C35EE0">
        <w:rPr>
          <w:color w:val="CC7832"/>
          <w:szCs w:val="28"/>
        </w:rPr>
        <w:t xml:space="preserve">, </w:t>
      </w:r>
      <w:r w:rsidR="00C35EE0" w:rsidRPr="00C35EE0">
        <w:rPr>
          <w:color w:val="AA4926"/>
          <w:szCs w:val="28"/>
        </w:rPr>
        <w:t>color</w:t>
      </w:r>
      <w:r w:rsidR="00C35EE0" w:rsidRPr="00C35EE0">
        <w:rPr>
          <w:szCs w:val="28"/>
        </w:rPr>
        <w:t>=</w:t>
      </w:r>
      <w:r w:rsidR="00C35EE0" w:rsidRPr="00C35EE0">
        <w:rPr>
          <w:color w:val="6A8759"/>
          <w:szCs w:val="28"/>
        </w:rPr>
        <w:t>'green'</w:t>
      </w:r>
      <w:r w:rsidR="00C35EE0" w:rsidRPr="00C35EE0">
        <w:rPr>
          <w:color w:val="CC7832"/>
          <w:szCs w:val="28"/>
        </w:rPr>
        <w:t xml:space="preserve">, </w:t>
      </w:r>
      <w:r w:rsidR="00C35EE0" w:rsidRPr="00C35EE0">
        <w:rPr>
          <w:color w:val="AA4926"/>
          <w:szCs w:val="28"/>
        </w:rPr>
        <w:t>linewidth</w:t>
      </w:r>
      <w:r w:rsidR="00C35EE0" w:rsidRPr="00C35EE0">
        <w:rPr>
          <w:szCs w:val="28"/>
        </w:rPr>
        <w:t>=</w:t>
      </w:r>
      <w:r w:rsidR="00C35EE0" w:rsidRPr="00C35EE0">
        <w:rPr>
          <w:color w:val="6897BB"/>
          <w:szCs w:val="28"/>
        </w:rPr>
        <w:t>2</w:t>
      </w:r>
      <w:r w:rsidR="00C35EE0" w:rsidRPr="00C35EE0">
        <w:rPr>
          <w:color w:val="E8BA36"/>
          <w:szCs w:val="28"/>
        </w:rPr>
        <w:t>)</w:t>
      </w:r>
      <w:r w:rsidR="00C35EE0" w:rsidRPr="00C35EE0">
        <w:rPr>
          <w:color w:val="E8BA36"/>
          <w:szCs w:val="28"/>
        </w:rPr>
        <w:br/>
        <w:t xml:space="preserve">    </w:t>
      </w:r>
      <w:r w:rsidR="00C35EE0" w:rsidRPr="00C35EE0">
        <w:rPr>
          <w:szCs w:val="28"/>
        </w:rPr>
        <w:t>fig.patch.set_facecolor</w:t>
      </w:r>
      <w:r w:rsidR="00C35EE0" w:rsidRPr="00C35EE0">
        <w:rPr>
          <w:color w:val="E8BA36"/>
          <w:szCs w:val="28"/>
        </w:rPr>
        <w:t>(</w:t>
      </w:r>
      <w:r w:rsidR="00C35EE0" w:rsidRPr="00C35EE0">
        <w:rPr>
          <w:color w:val="6A8759"/>
          <w:szCs w:val="28"/>
        </w:rPr>
        <w:t>'#393065'</w:t>
      </w:r>
      <w:r w:rsidR="00C35EE0" w:rsidRPr="00C35EE0">
        <w:rPr>
          <w:color w:val="E8BA36"/>
          <w:szCs w:val="28"/>
        </w:rPr>
        <w:t>)</w:t>
      </w:r>
      <w:r w:rsidR="00C35EE0" w:rsidRPr="00C35EE0">
        <w:rPr>
          <w:color w:val="E8BA36"/>
          <w:szCs w:val="28"/>
        </w:rPr>
        <w:br/>
        <w:t xml:space="preserve">    </w:t>
      </w:r>
      <w:r w:rsidR="00C35EE0" w:rsidRPr="00C35EE0">
        <w:rPr>
          <w:szCs w:val="28"/>
        </w:rPr>
        <w:t>ax.set_xlabel</w:t>
      </w:r>
      <w:r w:rsidR="00C35EE0" w:rsidRPr="00C35EE0">
        <w:rPr>
          <w:color w:val="E8BA36"/>
          <w:szCs w:val="28"/>
        </w:rPr>
        <w:t>(</w:t>
      </w:r>
      <w:r w:rsidR="00C35EE0" w:rsidRPr="00C35EE0">
        <w:rPr>
          <w:color w:val="6A8759"/>
          <w:szCs w:val="28"/>
        </w:rPr>
        <w:t>'Frequency (Hz)'</w:t>
      </w:r>
      <w:r w:rsidR="00C35EE0" w:rsidRPr="00C35EE0">
        <w:rPr>
          <w:color w:val="CC7832"/>
          <w:szCs w:val="28"/>
        </w:rPr>
        <w:t xml:space="preserve">, </w:t>
      </w:r>
      <w:r w:rsidR="00C35EE0" w:rsidRPr="00C35EE0">
        <w:rPr>
          <w:color w:val="AA4926"/>
          <w:szCs w:val="28"/>
        </w:rPr>
        <w:t>color</w:t>
      </w:r>
      <w:r w:rsidR="00C35EE0" w:rsidRPr="00C35EE0">
        <w:rPr>
          <w:szCs w:val="28"/>
        </w:rPr>
        <w:t>=</w:t>
      </w:r>
      <w:r w:rsidR="00C35EE0" w:rsidRPr="00C35EE0">
        <w:rPr>
          <w:color w:val="6A8759"/>
          <w:szCs w:val="28"/>
        </w:rPr>
        <w:t>'#919193'</w:t>
      </w:r>
      <w:r w:rsidR="00C35EE0" w:rsidRPr="00C35EE0">
        <w:rPr>
          <w:color w:val="E8BA36"/>
          <w:szCs w:val="28"/>
        </w:rPr>
        <w:t>)</w:t>
      </w:r>
      <w:r w:rsidR="00C35EE0" w:rsidRPr="00C35EE0">
        <w:rPr>
          <w:color w:val="E8BA36"/>
          <w:szCs w:val="28"/>
        </w:rPr>
        <w:br/>
        <w:t xml:space="preserve">    </w:t>
      </w:r>
      <w:r w:rsidR="00C35EE0" w:rsidRPr="00C35EE0">
        <w:rPr>
          <w:szCs w:val="28"/>
        </w:rPr>
        <w:t>ax.set_title</w:t>
      </w:r>
      <w:r w:rsidR="00C35EE0" w:rsidRPr="00C35EE0">
        <w:rPr>
          <w:color w:val="E8BA36"/>
          <w:szCs w:val="28"/>
        </w:rPr>
        <w:t>(</w:t>
      </w:r>
      <w:r w:rsidR="00C35EE0" w:rsidRPr="00C35EE0">
        <w:rPr>
          <w:color w:val="6A8759"/>
          <w:szCs w:val="28"/>
        </w:rPr>
        <w:t>'Amplitude - Frequency Spectrum for Test Signal'</w:t>
      </w:r>
      <w:r w:rsidR="00C35EE0" w:rsidRPr="00C35EE0">
        <w:rPr>
          <w:color w:val="CC7832"/>
          <w:szCs w:val="28"/>
        </w:rPr>
        <w:t xml:space="preserve">, </w:t>
      </w:r>
      <w:r w:rsidR="00C35EE0" w:rsidRPr="00C35EE0">
        <w:rPr>
          <w:color w:val="AA4926"/>
          <w:szCs w:val="28"/>
        </w:rPr>
        <w:t>color</w:t>
      </w:r>
      <w:r w:rsidR="00C35EE0" w:rsidRPr="00C35EE0">
        <w:rPr>
          <w:szCs w:val="28"/>
        </w:rPr>
        <w:t>=</w:t>
      </w:r>
      <w:r w:rsidR="00C35EE0" w:rsidRPr="00C35EE0">
        <w:rPr>
          <w:color w:val="6A8759"/>
          <w:szCs w:val="28"/>
        </w:rPr>
        <w:t>'#919193'</w:t>
      </w:r>
      <w:r w:rsidR="00C35EE0" w:rsidRPr="00C35EE0">
        <w:rPr>
          <w:color w:val="E8BA36"/>
          <w:szCs w:val="28"/>
        </w:rPr>
        <w:t>)</w:t>
      </w:r>
      <w:r w:rsidR="00C35EE0" w:rsidRPr="00C35EE0">
        <w:rPr>
          <w:color w:val="E8BA36"/>
          <w:szCs w:val="28"/>
        </w:rPr>
        <w:br/>
        <w:t xml:space="preserve">    </w:t>
      </w:r>
      <w:r w:rsidR="00C35EE0" w:rsidRPr="00C35EE0">
        <w:rPr>
          <w:szCs w:val="28"/>
        </w:rPr>
        <w:t>ax.grid</w:t>
      </w:r>
      <w:r w:rsidR="00C35EE0" w:rsidRPr="00C35EE0">
        <w:rPr>
          <w:color w:val="E8BA36"/>
          <w:szCs w:val="28"/>
        </w:rPr>
        <w:t>(</w:t>
      </w:r>
      <w:r w:rsidR="00C35EE0" w:rsidRPr="00C35EE0">
        <w:rPr>
          <w:color w:val="AA4926"/>
          <w:szCs w:val="28"/>
        </w:rPr>
        <w:t>color</w:t>
      </w:r>
      <w:r w:rsidR="00C35EE0" w:rsidRPr="00C35EE0">
        <w:rPr>
          <w:szCs w:val="28"/>
        </w:rPr>
        <w:t>=</w:t>
      </w:r>
      <w:r w:rsidR="00C35EE0" w:rsidRPr="00C35EE0">
        <w:rPr>
          <w:color w:val="6A8759"/>
          <w:szCs w:val="28"/>
        </w:rPr>
        <w:t>'gray'</w:t>
      </w:r>
      <w:r w:rsidR="00C35EE0" w:rsidRPr="00C35EE0">
        <w:rPr>
          <w:color w:val="CC7832"/>
          <w:szCs w:val="28"/>
        </w:rPr>
        <w:t xml:space="preserve">, </w:t>
      </w:r>
      <w:r w:rsidR="00C35EE0" w:rsidRPr="00C35EE0">
        <w:rPr>
          <w:color w:val="AA4926"/>
          <w:szCs w:val="28"/>
        </w:rPr>
        <w:t>linestyle</w:t>
      </w:r>
      <w:r w:rsidR="00C35EE0" w:rsidRPr="00C35EE0">
        <w:rPr>
          <w:szCs w:val="28"/>
        </w:rPr>
        <w:t>=</w:t>
      </w:r>
      <w:r w:rsidR="00C35EE0" w:rsidRPr="00C35EE0">
        <w:rPr>
          <w:color w:val="6A8759"/>
          <w:szCs w:val="28"/>
        </w:rPr>
        <w:t>'--'</w:t>
      </w:r>
      <w:r w:rsidR="00C35EE0" w:rsidRPr="00C35EE0">
        <w:rPr>
          <w:color w:val="CC7832"/>
          <w:szCs w:val="28"/>
        </w:rPr>
        <w:t xml:space="preserve">, </w:t>
      </w:r>
      <w:r w:rsidR="00C35EE0" w:rsidRPr="00C35EE0">
        <w:rPr>
          <w:color w:val="AA4926"/>
          <w:szCs w:val="28"/>
        </w:rPr>
        <w:t>linewidth</w:t>
      </w:r>
      <w:r w:rsidR="00C35EE0" w:rsidRPr="00C35EE0">
        <w:rPr>
          <w:szCs w:val="28"/>
        </w:rPr>
        <w:t>=</w:t>
      </w:r>
      <w:r w:rsidR="00C35EE0" w:rsidRPr="00C35EE0">
        <w:rPr>
          <w:color w:val="6897BB"/>
          <w:szCs w:val="28"/>
        </w:rPr>
        <w:t>0.5</w:t>
      </w:r>
      <w:r w:rsidR="00C35EE0" w:rsidRPr="00C35EE0">
        <w:rPr>
          <w:color w:val="E8BA36"/>
          <w:szCs w:val="28"/>
        </w:rPr>
        <w:t>)</w:t>
      </w:r>
      <w:r w:rsidR="00C35EE0" w:rsidRPr="00C35EE0">
        <w:rPr>
          <w:color w:val="E8BA36"/>
          <w:szCs w:val="28"/>
        </w:rPr>
        <w:br/>
        <w:t xml:space="preserve">    </w:t>
      </w:r>
      <w:r w:rsidR="00C35EE0" w:rsidRPr="00C35EE0">
        <w:rPr>
          <w:szCs w:val="28"/>
        </w:rPr>
        <w:t>ax.set_facecolor</w:t>
      </w:r>
      <w:r w:rsidR="00C35EE0" w:rsidRPr="00C35EE0">
        <w:rPr>
          <w:color w:val="E8BA36"/>
          <w:szCs w:val="28"/>
        </w:rPr>
        <w:t>(</w:t>
      </w:r>
      <w:r w:rsidR="00C35EE0" w:rsidRPr="00C35EE0">
        <w:rPr>
          <w:color w:val="6A8759"/>
          <w:szCs w:val="28"/>
        </w:rPr>
        <w:t>'#434376'</w:t>
      </w:r>
      <w:r w:rsidR="00C35EE0" w:rsidRPr="00C35EE0">
        <w:rPr>
          <w:color w:val="E8BA36"/>
          <w:szCs w:val="28"/>
        </w:rPr>
        <w:t>)</w:t>
      </w:r>
      <w:r w:rsidR="00C35EE0" w:rsidRPr="00C35EE0">
        <w:rPr>
          <w:color w:val="E8BA36"/>
          <w:szCs w:val="28"/>
        </w:rPr>
        <w:br/>
        <w:t xml:space="preserve">    </w:t>
      </w:r>
      <w:r w:rsidR="00C35EE0" w:rsidRPr="00C35EE0">
        <w:rPr>
          <w:szCs w:val="28"/>
        </w:rPr>
        <w:t>ax.tick_params</w:t>
      </w:r>
      <w:r w:rsidR="00C35EE0" w:rsidRPr="00C35EE0">
        <w:rPr>
          <w:color w:val="E8BA36"/>
          <w:szCs w:val="28"/>
        </w:rPr>
        <w:t>(</w:t>
      </w:r>
      <w:r w:rsidR="00C35EE0" w:rsidRPr="00C35EE0">
        <w:rPr>
          <w:color w:val="AA4926"/>
          <w:szCs w:val="28"/>
        </w:rPr>
        <w:t>axis</w:t>
      </w:r>
      <w:r w:rsidR="00C35EE0" w:rsidRPr="00C35EE0">
        <w:rPr>
          <w:szCs w:val="28"/>
        </w:rPr>
        <w:t>=</w:t>
      </w:r>
      <w:r w:rsidR="00C35EE0" w:rsidRPr="00C35EE0">
        <w:rPr>
          <w:color w:val="6A8759"/>
          <w:szCs w:val="28"/>
        </w:rPr>
        <w:t>'y'</w:t>
      </w:r>
      <w:r w:rsidR="00C35EE0" w:rsidRPr="00C35EE0">
        <w:rPr>
          <w:color w:val="CC7832"/>
          <w:szCs w:val="28"/>
        </w:rPr>
        <w:t xml:space="preserve">, </w:t>
      </w:r>
      <w:r w:rsidR="00C35EE0" w:rsidRPr="00C35EE0">
        <w:rPr>
          <w:color w:val="AA4926"/>
          <w:szCs w:val="28"/>
        </w:rPr>
        <w:t>colors</w:t>
      </w:r>
      <w:r w:rsidR="00C35EE0" w:rsidRPr="00C35EE0">
        <w:rPr>
          <w:szCs w:val="28"/>
        </w:rPr>
        <w:t>=</w:t>
      </w:r>
      <w:r w:rsidR="00C35EE0" w:rsidRPr="00C35EE0">
        <w:rPr>
          <w:color w:val="6A8759"/>
          <w:szCs w:val="28"/>
        </w:rPr>
        <w:t>'#919193'</w:t>
      </w:r>
      <w:r w:rsidR="00C35EE0" w:rsidRPr="00C35EE0">
        <w:rPr>
          <w:color w:val="E8BA36"/>
          <w:szCs w:val="28"/>
        </w:rPr>
        <w:t>)</w:t>
      </w:r>
      <w:r w:rsidR="00C35EE0" w:rsidRPr="00C35EE0">
        <w:rPr>
          <w:color w:val="E8BA36"/>
          <w:szCs w:val="28"/>
        </w:rPr>
        <w:br/>
        <w:t xml:space="preserve">    </w:t>
      </w:r>
      <w:r w:rsidR="00C35EE0" w:rsidRPr="00C35EE0">
        <w:rPr>
          <w:szCs w:val="28"/>
        </w:rPr>
        <w:t>plt.show</w:t>
      </w:r>
      <w:r w:rsidR="00C35EE0" w:rsidRPr="00C35EE0">
        <w:rPr>
          <w:color w:val="E8BA36"/>
          <w:szCs w:val="28"/>
        </w:rPr>
        <w:t>()</w:t>
      </w:r>
      <w:r w:rsidR="00C35EE0" w:rsidRPr="00C35EE0">
        <w:rPr>
          <w:color w:val="E8BA36"/>
          <w:szCs w:val="28"/>
        </w:rPr>
        <w:br/>
      </w:r>
      <w:r w:rsidR="00C35EE0" w:rsidRPr="00C35EE0">
        <w:rPr>
          <w:color w:val="E8BA36"/>
          <w:szCs w:val="28"/>
        </w:rPr>
        <w:br/>
        <w:t xml:space="preserve">elif </w:t>
      </w:r>
      <w:r w:rsidR="00C35EE0" w:rsidRPr="00C35EE0">
        <w:rPr>
          <w:szCs w:val="28"/>
        </w:rPr>
        <w:t>signal_type.lower</w:t>
      </w:r>
      <w:r w:rsidR="00C35EE0" w:rsidRPr="00C35EE0">
        <w:rPr>
          <w:color w:val="E8BA36"/>
          <w:szCs w:val="28"/>
        </w:rPr>
        <w:t xml:space="preserve">() </w:t>
      </w:r>
      <w:r w:rsidR="00C35EE0" w:rsidRPr="00C35EE0">
        <w:rPr>
          <w:szCs w:val="28"/>
        </w:rPr>
        <w:t xml:space="preserve">== </w:t>
      </w:r>
      <w:r w:rsidR="00C35EE0" w:rsidRPr="00C35EE0">
        <w:rPr>
          <w:color w:val="6A8759"/>
          <w:szCs w:val="28"/>
        </w:rPr>
        <w:t>"робочий"</w:t>
      </w:r>
      <w:r w:rsidR="00C35EE0" w:rsidRPr="00C35EE0">
        <w:rPr>
          <w:szCs w:val="28"/>
        </w:rPr>
        <w:t>:</w:t>
      </w:r>
      <w:r w:rsidR="00C35EE0" w:rsidRPr="00C35EE0">
        <w:rPr>
          <w:szCs w:val="28"/>
        </w:rPr>
        <w:br/>
      </w:r>
      <w:r w:rsidR="00C35EE0" w:rsidRPr="00C35EE0">
        <w:rPr>
          <w:szCs w:val="28"/>
        </w:rPr>
        <w:br/>
        <w:t xml:space="preserve">    data_file_path = </w:t>
      </w:r>
      <w:r w:rsidR="00C35EE0" w:rsidRPr="00C35EE0">
        <w:rPr>
          <w:color w:val="6A8759"/>
          <w:szCs w:val="28"/>
        </w:rPr>
        <w:t>'C:/Users/Khome/Desktop/ЛабаФайл/001.dat'</w:t>
      </w:r>
      <w:r w:rsidR="00C35EE0" w:rsidRPr="00C35EE0">
        <w:rPr>
          <w:color w:val="6A8759"/>
          <w:szCs w:val="28"/>
        </w:rPr>
        <w:br/>
      </w:r>
      <w:r w:rsidR="00C35EE0" w:rsidRPr="00C35EE0">
        <w:rPr>
          <w:color w:val="6A8759"/>
          <w:szCs w:val="28"/>
        </w:rPr>
        <w:br/>
        <w:t xml:space="preserve">    </w:t>
      </w:r>
      <w:r w:rsidR="00C35EE0" w:rsidRPr="00C35EE0">
        <w:rPr>
          <w:szCs w:val="28"/>
        </w:rPr>
        <w:t>y = parse_sequence</w:t>
      </w:r>
      <w:r w:rsidR="00C35EE0" w:rsidRPr="00C35EE0">
        <w:rPr>
          <w:color w:val="E8BA36"/>
          <w:szCs w:val="28"/>
        </w:rPr>
        <w:t>(</w:t>
      </w:r>
      <w:r w:rsidR="00C35EE0" w:rsidRPr="00C35EE0">
        <w:rPr>
          <w:szCs w:val="28"/>
        </w:rPr>
        <w:t>data_file_path</w:t>
      </w:r>
      <w:r w:rsidR="00C35EE0" w:rsidRPr="00C35EE0">
        <w:rPr>
          <w:color w:val="E8BA36"/>
          <w:szCs w:val="28"/>
        </w:rPr>
        <w:t>)</w:t>
      </w:r>
      <w:r w:rsidR="00C35EE0" w:rsidRPr="00C35EE0">
        <w:rPr>
          <w:color w:val="E8BA36"/>
          <w:szCs w:val="28"/>
        </w:rPr>
        <w:br/>
      </w:r>
      <w:r w:rsidR="00C35EE0" w:rsidRPr="00C35EE0">
        <w:rPr>
          <w:color w:val="E8BA36"/>
          <w:szCs w:val="28"/>
        </w:rPr>
        <w:lastRenderedPageBreak/>
        <w:br/>
        <w:t xml:space="preserve">    </w:t>
      </w:r>
      <w:r w:rsidR="00C35EE0" w:rsidRPr="00C35EE0">
        <w:rPr>
          <w:szCs w:val="28"/>
        </w:rPr>
        <w:t>t = np.linspace</w:t>
      </w:r>
      <w:r w:rsidR="00C35EE0" w:rsidRPr="00C35EE0">
        <w:rPr>
          <w:color w:val="E8BA36"/>
          <w:szCs w:val="28"/>
        </w:rPr>
        <w:t>(</w:t>
      </w:r>
      <w:r w:rsidR="00C35EE0" w:rsidRPr="00C35EE0">
        <w:rPr>
          <w:szCs w:val="28"/>
        </w:rPr>
        <w:t>-</w:t>
      </w:r>
      <w:r w:rsidR="00C35EE0" w:rsidRPr="00C35EE0">
        <w:rPr>
          <w:color w:val="6897BB"/>
          <w:szCs w:val="28"/>
        </w:rPr>
        <w:t>0.2</w:t>
      </w:r>
      <w:r w:rsidR="00C35EE0" w:rsidRPr="00C35EE0">
        <w:rPr>
          <w:color w:val="CC7832"/>
          <w:szCs w:val="28"/>
        </w:rPr>
        <w:t xml:space="preserve">, </w:t>
      </w:r>
      <w:r w:rsidR="00C35EE0" w:rsidRPr="00C35EE0">
        <w:rPr>
          <w:color w:val="6897BB"/>
          <w:szCs w:val="28"/>
        </w:rPr>
        <w:t>1.2</w:t>
      </w:r>
      <w:r w:rsidR="00C35EE0" w:rsidRPr="00C35EE0">
        <w:rPr>
          <w:color w:val="CC7832"/>
          <w:szCs w:val="28"/>
        </w:rPr>
        <w:t xml:space="preserve">, </w:t>
      </w:r>
      <w:r w:rsidR="00C35EE0" w:rsidRPr="00C35EE0">
        <w:rPr>
          <w:color w:val="8888C6"/>
          <w:szCs w:val="28"/>
        </w:rPr>
        <w:t>len</w:t>
      </w:r>
      <w:r w:rsidR="00C35EE0" w:rsidRPr="00C35EE0">
        <w:rPr>
          <w:color w:val="54A857"/>
          <w:szCs w:val="28"/>
        </w:rPr>
        <w:t>(</w:t>
      </w:r>
      <w:r w:rsidR="00C35EE0" w:rsidRPr="00C35EE0">
        <w:rPr>
          <w:szCs w:val="28"/>
        </w:rPr>
        <w:t>y</w:t>
      </w:r>
      <w:r w:rsidR="00C35EE0" w:rsidRPr="00C35EE0">
        <w:rPr>
          <w:color w:val="54A857"/>
          <w:szCs w:val="28"/>
        </w:rPr>
        <w:t>)</w:t>
      </w:r>
      <w:r w:rsidR="00C35EE0" w:rsidRPr="00C35EE0">
        <w:rPr>
          <w:color w:val="E8BA36"/>
          <w:szCs w:val="28"/>
        </w:rPr>
        <w:t>)</w:t>
      </w:r>
      <w:r w:rsidR="00C35EE0" w:rsidRPr="00C35EE0">
        <w:rPr>
          <w:color w:val="E8BA36"/>
          <w:szCs w:val="28"/>
        </w:rPr>
        <w:br/>
      </w:r>
      <w:r w:rsidR="00C35EE0" w:rsidRPr="00C35EE0">
        <w:rPr>
          <w:color w:val="E8BA36"/>
          <w:szCs w:val="28"/>
        </w:rPr>
        <w:br/>
        <w:t xml:space="preserve">    </w:t>
      </w:r>
      <w:r w:rsidR="00C35EE0" w:rsidRPr="00C35EE0">
        <w:rPr>
          <w:color w:val="808080"/>
          <w:szCs w:val="28"/>
        </w:rPr>
        <w:t># Зменшення значень X(k) на 10% для обраних частот</w:t>
      </w:r>
      <w:r w:rsidR="00C35EE0" w:rsidRPr="00C35EE0">
        <w:rPr>
          <w:color w:val="808080"/>
          <w:szCs w:val="28"/>
        </w:rPr>
        <w:br/>
        <w:t xml:space="preserve">    </w:t>
      </w:r>
      <w:r w:rsidR="00C35EE0" w:rsidRPr="00C35EE0">
        <w:rPr>
          <w:szCs w:val="28"/>
        </w:rPr>
        <w:t>Y = np.fft.fft</w:t>
      </w:r>
      <w:r w:rsidR="00C35EE0" w:rsidRPr="00C35EE0">
        <w:rPr>
          <w:color w:val="E8BA36"/>
          <w:szCs w:val="28"/>
        </w:rPr>
        <w:t>(</w:t>
      </w:r>
      <w:r w:rsidR="00C35EE0" w:rsidRPr="00C35EE0">
        <w:rPr>
          <w:szCs w:val="28"/>
        </w:rPr>
        <w:t>y</w:t>
      </w:r>
      <w:r w:rsidR="00C35EE0" w:rsidRPr="00C35EE0">
        <w:rPr>
          <w:color w:val="E8BA36"/>
          <w:szCs w:val="28"/>
        </w:rPr>
        <w:t>)</w:t>
      </w:r>
      <w:r w:rsidR="00C35EE0" w:rsidRPr="00C35EE0">
        <w:rPr>
          <w:color w:val="E8BA36"/>
          <w:szCs w:val="28"/>
        </w:rPr>
        <w:br/>
        <w:t xml:space="preserve">    </w:t>
      </w:r>
      <w:r w:rsidR="00C35EE0" w:rsidRPr="00C35EE0">
        <w:rPr>
          <w:color w:val="54A857"/>
          <w:szCs w:val="28"/>
        </w:rPr>
        <w:t xml:space="preserve">for </w:t>
      </w:r>
      <w:r w:rsidR="00C35EE0" w:rsidRPr="00C35EE0">
        <w:rPr>
          <w:szCs w:val="28"/>
        </w:rPr>
        <w:t xml:space="preserve">freq_value </w:t>
      </w:r>
      <w:r w:rsidR="00C35EE0" w:rsidRPr="00C35EE0">
        <w:rPr>
          <w:color w:val="CC7832"/>
          <w:szCs w:val="28"/>
        </w:rPr>
        <w:t xml:space="preserve">in </w:t>
      </w:r>
      <w:r w:rsidR="00C35EE0" w:rsidRPr="00C35EE0">
        <w:rPr>
          <w:color w:val="E8BA36"/>
          <w:szCs w:val="28"/>
        </w:rPr>
        <w:t>[</w:t>
      </w:r>
      <w:r w:rsidR="00C35EE0" w:rsidRPr="00C35EE0">
        <w:rPr>
          <w:color w:val="6897BB"/>
          <w:szCs w:val="28"/>
        </w:rPr>
        <w:t>50</w:t>
      </w:r>
      <w:r w:rsidR="00C35EE0" w:rsidRPr="00C35EE0">
        <w:rPr>
          <w:color w:val="CC7832"/>
          <w:szCs w:val="28"/>
        </w:rPr>
        <w:t xml:space="preserve">, </w:t>
      </w:r>
      <w:r w:rsidR="00C35EE0" w:rsidRPr="00C35EE0">
        <w:rPr>
          <w:color w:val="6897BB"/>
          <w:szCs w:val="28"/>
        </w:rPr>
        <w:t>60</w:t>
      </w:r>
      <w:r w:rsidR="00C35EE0" w:rsidRPr="00C35EE0">
        <w:rPr>
          <w:color w:val="CC7832"/>
          <w:szCs w:val="28"/>
        </w:rPr>
        <w:t xml:space="preserve">, </w:t>
      </w:r>
      <w:r w:rsidR="00C35EE0" w:rsidRPr="00C35EE0">
        <w:rPr>
          <w:color w:val="6897BB"/>
          <w:szCs w:val="28"/>
        </w:rPr>
        <w:t>400</w:t>
      </w:r>
      <w:r w:rsidR="00C35EE0" w:rsidRPr="00C35EE0">
        <w:rPr>
          <w:color w:val="E8BA36"/>
          <w:szCs w:val="28"/>
        </w:rPr>
        <w:t>]</w:t>
      </w:r>
      <w:r w:rsidR="00C35EE0" w:rsidRPr="00C35EE0">
        <w:rPr>
          <w:szCs w:val="28"/>
        </w:rPr>
        <w:t>:</w:t>
      </w:r>
      <w:r w:rsidR="00C35EE0" w:rsidRPr="00C35EE0">
        <w:rPr>
          <w:szCs w:val="28"/>
        </w:rPr>
        <w:br/>
        <w:t xml:space="preserve">        index = </w:t>
      </w:r>
      <w:r w:rsidR="00C35EE0" w:rsidRPr="00C35EE0">
        <w:rPr>
          <w:color w:val="8888C6"/>
          <w:szCs w:val="28"/>
        </w:rPr>
        <w:t>int</w:t>
      </w:r>
      <w:r w:rsidR="00C35EE0" w:rsidRPr="00C35EE0">
        <w:rPr>
          <w:color w:val="E8BA36"/>
          <w:szCs w:val="28"/>
        </w:rPr>
        <w:t>(</w:t>
      </w:r>
      <w:r w:rsidR="00C35EE0" w:rsidRPr="00C35EE0">
        <w:rPr>
          <w:szCs w:val="28"/>
        </w:rPr>
        <w:t xml:space="preserve">freq_value * </w:t>
      </w:r>
      <w:r w:rsidR="00C35EE0" w:rsidRPr="00C35EE0">
        <w:rPr>
          <w:color w:val="8888C6"/>
          <w:szCs w:val="28"/>
        </w:rPr>
        <w:t>len</w:t>
      </w:r>
      <w:r w:rsidR="00C35EE0" w:rsidRPr="00C35EE0">
        <w:rPr>
          <w:color w:val="54A857"/>
          <w:szCs w:val="28"/>
        </w:rPr>
        <w:t>(</w:t>
      </w:r>
      <w:r w:rsidR="00C35EE0" w:rsidRPr="00C35EE0">
        <w:rPr>
          <w:szCs w:val="28"/>
        </w:rPr>
        <w:t>y</w:t>
      </w:r>
      <w:r w:rsidR="00C35EE0" w:rsidRPr="00C35EE0">
        <w:rPr>
          <w:color w:val="54A857"/>
          <w:szCs w:val="28"/>
        </w:rPr>
        <w:t xml:space="preserve">) </w:t>
      </w:r>
      <w:r w:rsidR="00C35EE0" w:rsidRPr="00C35EE0">
        <w:rPr>
          <w:szCs w:val="28"/>
        </w:rPr>
        <w:t xml:space="preserve">* </w:t>
      </w:r>
      <w:r w:rsidR="00C35EE0" w:rsidRPr="00C35EE0">
        <w:rPr>
          <w:color w:val="8888C6"/>
          <w:szCs w:val="28"/>
        </w:rPr>
        <w:t>abs</w:t>
      </w:r>
      <w:r w:rsidR="00C35EE0" w:rsidRPr="00C35EE0">
        <w:rPr>
          <w:color w:val="54A857"/>
          <w:szCs w:val="28"/>
        </w:rPr>
        <w:t>(</w:t>
      </w:r>
      <w:r w:rsidR="00C35EE0" w:rsidRPr="00C35EE0">
        <w:rPr>
          <w:szCs w:val="28"/>
        </w:rPr>
        <w:t>t</w:t>
      </w:r>
      <w:r w:rsidR="00C35EE0" w:rsidRPr="00C35EE0">
        <w:rPr>
          <w:color w:val="E8BA36"/>
          <w:szCs w:val="28"/>
        </w:rPr>
        <w:t>[</w:t>
      </w:r>
      <w:r w:rsidR="00C35EE0" w:rsidRPr="00C35EE0">
        <w:rPr>
          <w:color w:val="6897BB"/>
          <w:szCs w:val="28"/>
        </w:rPr>
        <w:t>1</w:t>
      </w:r>
      <w:r w:rsidR="00C35EE0" w:rsidRPr="00C35EE0">
        <w:rPr>
          <w:color w:val="E8BA36"/>
          <w:szCs w:val="28"/>
        </w:rPr>
        <w:t xml:space="preserve">] </w:t>
      </w:r>
      <w:r w:rsidR="00C35EE0" w:rsidRPr="00C35EE0">
        <w:rPr>
          <w:szCs w:val="28"/>
        </w:rPr>
        <w:t>- t</w:t>
      </w:r>
      <w:r w:rsidR="00C35EE0" w:rsidRPr="00C35EE0">
        <w:rPr>
          <w:color w:val="E8BA36"/>
          <w:szCs w:val="28"/>
        </w:rPr>
        <w:t>[</w:t>
      </w:r>
      <w:r w:rsidR="00C35EE0" w:rsidRPr="00C35EE0">
        <w:rPr>
          <w:color w:val="6897BB"/>
          <w:szCs w:val="28"/>
        </w:rPr>
        <w:t>0</w:t>
      </w:r>
      <w:r w:rsidR="00C35EE0" w:rsidRPr="00C35EE0">
        <w:rPr>
          <w:color w:val="E8BA36"/>
          <w:szCs w:val="28"/>
        </w:rPr>
        <w:t>]</w:t>
      </w:r>
      <w:r w:rsidR="00C35EE0" w:rsidRPr="00C35EE0">
        <w:rPr>
          <w:color w:val="54A857"/>
          <w:szCs w:val="28"/>
        </w:rPr>
        <w:t>)</w:t>
      </w:r>
      <w:r w:rsidR="00C35EE0" w:rsidRPr="00C35EE0">
        <w:rPr>
          <w:color w:val="E8BA36"/>
          <w:szCs w:val="28"/>
        </w:rPr>
        <w:t>)</w:t>
      </w:r>
      <w:r w:rsidR="00C35EE0" w:rsidRPr="00C35EE0">
        <w:rPr>
          <w:color w:val="E8BA36"/>
          <w:szCs w:val="28"/>
        </w:rPr>
        <w:br/>
        <w:t xml:space="preserve">        </w:t>
      </w:r>
      <w:r w:rsidR="00C35EE0" w:rsidRPr="00C35EE0">
        <w:rPr>
          <w:szCs w:val="28"/>
        </w:rPr>
        <w:t>Y</w:t>
      </w:r>
      <w:r w:rsidR="00C35EE0" w:rsidRPr="00C35EE0">
        <w:rPr>
          <w:color w:val="E8BA36"/>
          <w:szCs w:val="28"/>
        </w:rPr>
        <w:t>[</w:t>
      </w:r>
      <w:r w:rsidR="00C35EE0" w:rsidRPr="00C35EE0">
        <w:rPr>
          <w:szCs w:val="28"/>
        </w:rPr>
        <w:t>index</w:t>
      </w:r>
      <w:r w:rsidR="00C35EE0" w:rsidRPr="00C35EE0">
        <w:rPr>
          <w:color w:val="E8BA36"/>
          <w:szCs w:val="28"/>
        </w:rPr>
        <w:t xml:space="preserve">] </w:t>
      </w:r>
      <w:r w:rsidR="00C35EE0" w:rsidRPr="00C35EE0">
        <w:rPr>
          <w:szCs w:val="28"/>
        </w:rPr>
        <w:t xml:space="preserve">*= </w:t>
      </w:r>
      <w:r w:rsidR="00C35EE0" w:rsidRPr="00C35EE0">
        <w:rPr>
          <w:color w:val="6897BB"/>
          <w:szCs w:val="28"/>
        </w:rPr>
        <w:t>0.9</w:t>
      </w:r>
      <w:r w:rsidR="00C35EE0" w:rsidRPr="00C35EE0">
        <w:rPr>
          <w:color w:val="6897BB"/>
          <w:szCs w:val="28"/>
        </w:rPr>
        <w:br/>
      </w:r>
      <w:r w:rsidR="00C35EE0" w:rsidRPr="00C35EE0">
        <w:rPr>
          <w:color w:val="6897BB"/>
          <w:szCs w:val="28"/>
        </w:rPr>
        <w:br/>
        <w:t xml:space="preserve">    </w:t>
      </w:r>
      <w:r w:rsidR="00C35EE0" w:rsidRPr="00C35EE0">
        <w:rPr>
          <w:color w:val="808080"/>
          <w:szCs w:val="28"/>
        </w:rPr>
        <w:t># Перевірка розміру freq перед використанням column_stack</w:t>
      </w:r>
      <w:r w:rsidR="00C35EE0" w:rsidRPr="00C35EE0">
        <w:rPr>
          <w:color w:val="808080"/>
          <w:szCs w:val="28"/>
        </w:rPr>
        <w:br/>
        <w:t xml:space="preserve">    </w:t>
      </w:r>
      <w:r w:rsidR="00C35EE0" w:rsidRPr="00C35EE0">
        <w:rPr>
          <w:color w:val="54A857"/>
          <w:szCs w:val="28"/>
        </w:rPr>
        <w:t xml:space="preserve">if </w:t>
      </w:r>
      <w:r w:rsidR="00C35EE0" w:rsidRPr="00C35EE0">
        <w:rPr>
          <w:color w:val="8888C6"/>
          <w:szCs w:val="28"/>
        </w:rPr>
        <w:t>len</w:t>
      </w:r>
      <w:r w:rsidR="00C35EE0" w:rsidRPr="00C35EE0">
        <w:rPr>
          <w:color w:val="E8BA36"/>
          <w:szCs w:val="28"/>
        </w:rPr>
        <w:t>(</w:t>
      </w:r>
      <w:r w:rsidR="00C35EE0" w:rsidRPr="00C35EE0">
        <w:rPr>
          <w:szCs w:val="28"/>
        </w:rPr>
        <w:t>t</w:t>
      </w:r>
      <w:r w:rsidR="00C35EE0" w:rsidRPr="00C35EE0">
        <w:rPr>
          <w:color w:val="E8BA36"/>
          <w:szCs w:val="28"/>
        </w:rPr>
        <w:t xml:space="preserve">) </w:t>
      </w:r>
      <w:r w:rsidR="00C35EE0" w:rsidRPr="00C35EE0">
        <w:rPr>
          <w:szCs w:val="28"/>
        </w:rPr>
        <w:t xml:space="preserve">== </w:t>
      </w:r>
      <w:r w:rsidR="00C35EE0" w:rsidRPr="00C35EE0">
        <w:rPr>
          <w:color w:val="8888C6"/>
          <w:szCs w:val="28"/>
        </w:rPr>
        <w:t>len</w:t>
      </w:r>
      <w:r w:rsidR="00C35EE0" w:rsidRPr="00C35EE0">
        <w:rPr>
          <w:color w:val="E8BA36"/>
          <w:szCs w:val="28"/>
        </w:rPr>
        <w:t>(</w:t>
      </w:r>
      <w:r w:rsidR="00C35EE0" w:rsidRPr="00C35EE0">
        <w:rPr>
          <w:szCs w:val="28"/>
        </w:rPr>
        <w:t>Y.real</w:t>
      </w:r>
      <w:r w:rsidR="00C35EE0" w:rsidRPr="00C35EE0">
        <w:rPr>
          <w:color w:val="E8BA36"/>
          <w:szCs w:val="28"/>
        </w:rPr>
        <w:t xml:space="preserve">) </w:t>
      </w:r>
      <w:r w:rsidR="00C35EE0" w:rsidRPr="00C35EE0">
        <w:rPr>
          <w:color w:val="CC7832"/>
          <w:szCs w:val="28"/>
        </w:rPr>
        <w:t xml:space="preserve">and </w:t>
      </w:r>
      <w:r w:rsidR="00C35EE0" w:rsidRPr="00C35EE0">
        <w:rPr>
          <w:color w:val="8888C6"/>
          <w:szCs w:val="28"/>
        </w:rPr>
        <w:t>len</w:t>
      </w:r>
      <w:r w:rsidR="00C35EE0" w:rsidRPr="00C35EE0">
        <w:rPr>
          <w:color w:val="E8BA36"/>
          <w:szCs w:val="28"/>
        </w:rPr>
        <w:t>(</w:t>
      </w:r>
      <w:r w:rsidR="00C35EE0" w:rsidRPr="00C35EE0">
        <w:rPr>
          <w:szCs w:val="28"/>
        </w:rPr>
        <w:t>t</w:t>
      </w:r>
      <w:r w:rsidR="00C35EE0" w:rsidRPr="00C35EE0">
        <w:rPr>
          <w:color w:val="E8BA36"/>
          <w:szCs w:val="28"/>
        </w:rPr>
        <w:t xml:space="preserve">) </w:t>
      </w:r>
      <w:r w:rsidR="00C35EE0" w:rsidRPr="00C35EE0">
        <w:rPr>
          <w:szCs w:val="28"/>
        </w:rPr>
        <w:t xml:space="preserve">== </w:t>
      </w:r>
      <w:r w:rsidR="00C35EE0" w:rsidRPr="00C35EE0">
        <w:rPr>
          <w:color w:val="8888C6"/>
          <w:szCs w:val="28"/>
        </w:rPr>
        <w:t>len</w:t>
      </w:r>
      <w:r w:rsidR="00C35EE0" w:rsidRPr="00C35EE0">
        <w:rPr>
          <w:color w:val="E8BA36"/>
          <w:szCs w:val="28"/>
        </w:rPr>
        <w:t>(</w:t>
      </w:r>
      <w:r w:rsidR="00C35EE0" w:rsidRPr="00C35EE0">
        <w:rPr>
          <w:szCs w:val="28"/>
        </w:rPr>
        <w:t>Y.imag</w:t>
      </w:r>
      <w:r w:rsidR="00C35EE0" w:rsidRPr="00C35EE0">
        <w:rPr>
          <w:color w:val="E8BA36"/>
          <w:szCs w:val="28"/>
        </w:rPr>
        <w:t>)</w:t>
      </w:r>
      <w:r w:rsidR="00C35EE0" w:rsidRPr="00C35EE0">
        <w:rPr>
          <w:szCs w:val="28"/>
        </w:rPr>
        <w:t>:</w:t>
      </w:r>
      <w:r w:rsidR="00C35EE0" w:rsidRPr="00C35EE0">
        <w:rPr>
          <w:szCs w:val="28"/>
        </w:rPr>
        <w:br/>
        <w:t xml:space="preserve">        np.savetxt</w:t>
      </w:r>
      <w:r w:rsidR="00C35EE0" w:rsidRPr="00C35EE0">
        <w:rPr>
          <w:color w:val="E8BA36"/>
          <w:szCs w:val="28"/>
        </w:rPr>
        <w:t>(</w:t>
      </w:r>
      <w:r w:rsidR="00C35EE0" w:rsidRPr="00C35EE0">
        <w:rPr>
          <w:color w:val="6A8759"/>
          <w:szCs w:val="28"/>
        </w:rPr>
        <w:t>'C:/Users/Khome/Desktop/ЛабаФайл/filename.dft'</w:t>
      </w:r>
      <w:r w:rsidR="00C35EE0" w:rsidRPr="00C35EE0">
        <w:rPr>
          <w:color w:val="CC7832"/>
          <w:szCs w:val="28"/>
        </w:rPr>
        <w:t xml:space="preserve">, </w:t>
      </w:r>
      <w:r w:rsidR="00C35EE0" w:rsidRPr="00C35EE0">
        <w:rPr>
          <w:szCs w:val="28"/>
        </w:rPr>
        <w:t>np.column_stack</w:t>
      </w:r>
      <w:r w:rsidR="00C35EE0" w:rsidRPr="00C35EE0">
        <w:rPr>
          <w:color w:val="54A857"/>
          <w:szCs w:val="28"/>
        </w:rPr>
        <w:t>(</w:t>
      </w:r>
      <w:r w:rsidR="00C35EE0" w:rsidRPr="00C35EE0">
        <w:rPr>
          <w:color w:val="359FF4"/>
          <w:szCs w:val="28"/>
        </w:rPr>
        <w:t>(</w:t>
      </w:r>
      <w:r w:rsidR="00C35EE0" w:rsidRPr="00C35EE0">
        <w:rPr>
          <w:szCs w:val="28"/>
        </w:rPr>
        <w:t>t</w:t>
      </w:r>
      <w:r w:rsidR="00C35EE0" w:rsidRPr="00C35EE0">
        <w:rPr>
          <w:color w:val="CC7832"/>
          <w:szCs w:val="28"/>
        </w:rPr>
        <w:t xml:space="preserve">, </w:t>
      </w:r>
      <w:r w:rsidR="00C35EE0" w:rsidRPr="00C35EE0">
        <w:rPr>
          <w:szCs w:val="28"/>
        </w:rPr>
        <w:t>Y.real</w:t>
      </w:r>
      <w:r w:rsidR="00C35EE0" w:rsidRPr="00C35EE0">
        <w:rPr>
          <w:color w:val="CC7832"/>
          <w:szCs w:val="28"/>
        </w:rPr>
        <w:t xml:space="preserve">, </w:t>
      </w:r>
      <w:r w:rsidR="00C35EE0" w:rsidRPr="00C35EE0">
        <w:rPr>
          <w:szCs w:val="28"/>
        </w:rPr>
        <w:t>Y.imag</w:t>
      </w:r>
      <w:r w:rsidR="00C35EE0" w:rsidRPr="00C35EE0">
        <w:rPr>
          <w:color w:val="359FF4"/>
          <w:szCs w:val="28"/>
        </w:rPr>
        <w:t>)</w:t>
      </w:r>
      <w:r w:rsidR="00C35EE0" w:rsidRPr="00C35EE0">
        <w:rPr>
          <w:color w:val="54A857"/>
          <w:szCs w:val="28"/>
        </w:rPr>
        <w:t>)</w:t>
      </w:r>
      <w:r w:rsidR="00C35EE0" w:rsidRPr="00C35EE0">
        <w:rPr>
          <w:color w:val="CC7832"/>
          <w:szCs w:val="28"/>
        </w:rPr>
        <w:t xml:space="preserve">, </w:t>
      </w:r>
      <w:r w:rsidR="00C35EE0" w:rsidRPr="00C35EE0">
        <w:rPr>
          <w:color w:val="AA4926"/>
          <w:szCs w:val="28"/>
        </w:rPr>
        <w:t>fmt</w:t>
      </w:r>
      <w:r w:rsidR="00C35EE0" w:rsidRPr="00C35EE0">
        <w:rPr>
          <w:szCs w:val="28"/>
        </w:rPr>
        <w:t>=</w:t>
      </w:r>
      <w:r w:rsidR="00C35EE0" w:rsidRPr="00C35EE0">
        <w:rPr>
          <w:color w:val="6A8759"/>
          <w:szCs w:val="28"/>
        </w:rPr>
        <w:t>'%0.6f'</w:t>
      </w:r>
      <w:r w:rsidR="00C35EE0" w:rsidRPr="00C35EE0">
        <w:rPr>
          <w:color w:val="CC7832"/>
          <w:szCs w:val="28"/>
        </w:rPr>
        <w:t xml:space="preserve">, </w:t>
      </w:r>
      <w:r w:rsidR="00C35EE0" w:rsidRPr="00C35EE0">
        <w:rPr>
          <w:color w:val="AA4926"/>
          <w:szCs w:val="28"/>
        </w:rPr>
        <w:t>delimiter</w:t>
      </w:r>
      <w:r w:rsidR="00C35EE0" w:rsidRPr="00C35EE0">
        <w:rPr>
          <w:szCs w:val="28"/>
        </w:rPr>
        <w:t>=</w:t>
      </w:r>
      <w:r w:rsidR="00C35EE0" w:rsidRPr="00C35EE0">
        <w:rPr>
          <w:color w:val="6A8759"/>
          <w:szCs w:val="28"/>
        </w:rPr>
        <w:t>'</w:t>
      </w:r>
      <w:r w:rsidR="00C35EE0" w:rsidRPr="00C35EE0">
        <w:rPr>
          <w:color w:val="CC7832"/>
          <w:szCs w:val="28"/>
        </w:rPr>
        <w:t>\t</w:t>
      </w:r>
      <w:r w:rsidR="00C35EE0" w:rsidRPr="00C35EE0">
        <w:rPr>
          <w:color w:val="6A8759"/>
          <w:szCs w:val="28"/>
        </w:rPr>
        <w:t>'</w:t>
      </w:r>
      <w:r w:rsidR="00C35EE0" w:rsidRPr="00C35EE0">
        <w:rPr>
          <w:color w:val="E8BA36"/>
          <w:szCs w:val="28"/>
        </w:rPr>
        <w:t>)</w:t>
      </w:r>
      <w:r w:rsidR="00C35EE0" w:rsidRPr="00C35EE0">
        <w:rPr>
          <w:color w:val="E8BA36"/>
          <w:szCs w:val="28"/>
        </w:rPr>
        <w:br/>
        <w:t xml:space="preserve">    </w:t>
      </w:r>
      <w:r w:rsidR="00C35EE0" w:rsidRPr="00C35EE0">
        <w:rPr>
          <w:color w:val="54A857"/>
          <w:szCs w:val="28"/>
        </w:rPr>
        <w:t>else</w:t>
      </w:r>
      <w:r w:rsidR="00C35EE0" w:rsidRPr="00C35EE0">
        <w:rPr>
          <w:szCs w:val="28"/>
        </w:rPr>
        <w:t>:</w:t>
      </w:r>
      <w:r w:rsidR="00C35EE0" w:rsidRPr="00C35EE0">
        <w:rPr>
          <w:szCs w:val="28"/>
        </w:rPr>
        <w:br/>
        <w:t xml:space="preserve">        </w:t>
      </w:r>
      <w:r w:rsidR="00C35EE0" w:rsidRPr="00C35EE0">
        <w:rPr>
          <w:color w:val="8888C6"/>
          <w:szCs w:val="28"/>
        </w:rPr>
        <w:t>print</w:t>
      </w:r>
      <w:r w:rsidR="00C35EE0" w:rsidRPr="00C35EE0">
        <w:rPr>
          <w:color w:val="E8BA36"/>
          <w:szCs w:val="28"/>
        </w:rPr>
        <w:t>(</w:t>
      </w:r>
      <w:r w:rsidR="00C35EE0" w:rsidRPr="00C35EE0">
        <w:rPr>
          <w:color w:val="6A8759"/>
          <w:szCs w:val="28"/>
        </w:rPr>
        <w:t>"Помилка: Розміри масивів не відповідають один одному."</w:t>
      </w:r>
      <w:r w:rsidR="00C35EE0" w:rsidRPr="00C35EE0">
        <w:rPr>
          <w:color w:val="E8BA36"/>
          <w:szCs w:val="28"/>
        </w:rPr>
        <w:t>)</w:t>
      </w:r>
      <w:r w:rsidR="00C35EE0" w:rsidRPr="00C35EE0">
        <w:rPr>
          <w:color w:val="E8BA36"/>
          <w:szCs w:val="28"/>
        </w:rPr>
        <w:br/>
      </w:r>
      <w:r w:rsidR="00C35EE0" w:rsidRPr="00C35EE0">
        <w:rPr>
          <w:color w:val="E8BA36"/>
          <w:szCs w:val="28"/>
        </w:rPr>
        <w:br/>
        <w:t xml:space="preserve">    </w:t>
      </w:r>
      <w:r w:rsidR="00C35EE0" w:rsidRPr="00C35EE0">
        <w:rPr>
          <w:szCs w:val="28"/>
        </w:rPr>
        <w:t>t_min</w:t>
      </w:r>
      <w:r w:rsidR="00C35EE0" w:rsidRPr="00C35EE0">
        <w:rPr>
          <w:color w:val="CC7832"/>
          <w:szCs w:val="28"/>
        </w:rPr>
        <w:t xml:space="preserve">, </w:t>
      </w:r>
      <w:r w:rsidR="00C35EE0" w:rsidRPr="00C35EE0">
        <w:rPr>
          <w:szCs w:val="28"/>
        </w:rPr>
        <w:t>t_max = -</w:t>
      </w:r>
      <w:r w:rsidR="00C35EE0" w:rsidRPr="00C35EE0">
        <w:rPr>
          <w:color w:val="6897BB"/>
          <w:szCs w:val="28"/>
        </w:rPr>
        <w:t>2.5</w:t>
      </w:r>
      <w:r w:rsidR="00C35EE0" w:rsidRPr="00C35EE0">
        <w:rPr>
          <w:color w:val="CC7832"/>
          <w:szCs w:val="28"/>
        </w:rPr>
        <w:t xml:space="preserve">, </w:t>
      </w:r>
      <w:r w:rsidR="00C35EE0" w:rsidRPr="00C35EE0">
        <w:rPr>
          <w:color w:val="6897BB"/>
          <w:szCs w:val="28"/>
        </w:rPr>
        <w:t>3</w:t>
      </w:r>
      <w:r w:rsidR="00C35EE0" w:rsidRPr="00C35EE0">
        <w:rPr>
          <w:color w:val="6897BB"/>
          <w:szCs w:val="28"/>
        </w:rPr>
        <w:br/>
        <w:t xml:space="preserve">    </w:t>
      </w:r>
      <w:r w:rsidR="00C35EE0" w:rsidRPr="00C35EE0">
        <w:rPr>
          <w:szCs w:val="28"/>
        </w:rPr>
        <w:t xml:space="preserve">custom_xticks = </w:t>
      </w:r>
      <w:r w:rsidR="00C35EE0" w:rsidRPr="00C35EE0">
        <w:rPr>
          <w:color w:val="E8BA36"/>
          <w:szCs w:val="28"/>
        </w:rPr>
        <w:t>[</w:t>
      </w:r>
      <w:r w:rsidR="00C35EE0" w:rsidRPr="00C35EE0">
        <w:rPr>
          <w:szCs w:val="28"/>
        </w:rPr>
        <w:t>-</w:t>
      </w:r>
      <w:r w:rsidR="00C35EE0" w:rsidRPr="00C35EE0">
        <w:rPr>
          <w:color w:val="6897BB"/>
          <w:szCs w:val="28"/>
        </w:rPr>
        <w:t>2.5</w:t>
      </w:r>
      <w:r w:rsidR="00C35EE0" w:rsidRPr="00C35EE0">
        <w:rPr>
          <w:color w:val="CC7832"/>
          <w:szCs w:val="28"/>
        </w:rPr>
        <w:t xml:space="preserve">, </w:t>
      </w:r>
      <w:r w:rsidR="00C35EE0" w:rsidRPr="00C35EE0">
        <w:rPr>
          <w:szCs w:val="28"/>
        </w:rPr>
        <w:t>-</w:t>
      </w:r>
      <w:r w:rsidR="00C35EE0" w:rsidRPr="00C35EE0">
        <w:rPr>
          <w:color w:val="6897BB"/>
          <w:szCs w:val="28"/>
        </w:rPr>
        <w:t>2.25</w:t>
      </w:r>
      <w:r w:rsidR="00C35EE0" w:rsidRPr="00C35EE0">
        <w:rPr>
          <w:color w:val="CC7832"/>
          <w:szCs w:val="28"/>
        </w:rPr>
        <w:t xml:space="preserve">, </w:t>
      </w:r>
      <w:r w:rsidR="00C35EE0" w:rsidRPr="00C35EE0">
        <w:rPr>
          <w:szCs w:val="28"/>
        </w:rPr>
        <w:t>-</w:t>
      </w:r>
      <w:r w:rsidR="00C35EE0" w:rsidRPr="00C35EE0">
        <w:rPr>
          <w:color w:val="6897BB"/>
          <w:szCs w:val="28"/>
        </w:rPr>
        <w:t>2</w:t>
      </w:r>
      <w:r w:rsidR="00C35EE0" w:rsidRPr="00C35EE0">
        <w:rPr>
          <w:color w:val="CC7832"/>
          <w:szCs w:val="28"/>
        </w:rPr>
        <w:t xml:space="preserve">, </w:t>
      </w:r>
      <w:r w:rsidR="00C35EE0" w:rsidRPr="00C35EE0">
        <w:rPr>
          <w:szCs w:val="28"/>
        </w:rPr>
        <w:t>-</w:t>
      </w:r>
      <w:r w:rsidR="00C35EE0" w:rsidRPr="00C35EE0">
        <w:rPr>
          <w:color w:val="6897BB"/>
          <w:szCs w:val="28"/>
        </w:rPr>
        <w:t>1.75</w:t>
      </w:r>
      <w:r w:rsidR="00C35EE0" w:rsidRPr="00C35EE0">
        <w:rPr>
          <w:color w:val="CC7832"/>
          <w:szCs w:val="28"/>
        </w:rPr>
        <w:t xml:space="preserve">, </w:t>
      </w:r>
      <w:r w:rsidR="00C35EE0" w:rsidRPr="00C35EE0">
        <w:rPr>
          <w:szCs w:val="28"/>
        </w:rPr>
        <w:t>-</w:t>
      </w:r>
      <w:r w:rsidR="00C35EE0" w:rsidRPr="00C35EE0">
        <w:rPr>
          <w:color w:val="6897BB"/>
          <w:szCs w:val="28"/>
        </w:rPr>
        <w:t>1.5</w:t>
      </w:r>
      <w:r w:rsidR="00C35EE0" w:rsidRPr="00C35EE0">
        <w:rPr>
          <w:color w:val="CC7832"/>
          <w:szCs w:val="28"/>
        </w:rPr>
        <w:t xml:space="preserve">, </w:t>
      </w:r>
      <w:r w:rsidR="00C35EE0" w:rsidRPr="00C35EE0">
        <w:rPr>
          <w:szCs w:val="28"/>
        </w:rPr>
        <w:t>-</w:t>
      </w:r>
      <w:r w:rsidR="00C35EE0" w:rsidRPr="00C35EE0">
        <w:rPr>
          <w:color w:val="6897BB"/>
          <w:szCs w:val="28"/>
        </w:rPr>
        <w:t>1.25</w:t>
      </w:r>
      <w:r w:rsidR="00C35EE0" w:rsidRPr="00C35EE0">
        <w:rPr>
          <w:color w:val="CC7832"/>
          <w:szCs w:val="28"/>
        </w:rPr>
        <w:t xml:space="preserve">, </w:t>
      </w:r>
      <w:r w:rsidR="00C35EE0" w:rsidRPr="00C35EE0">
        <w:rPr>
          <w:szCs w:val="28"/>
        </w:rPr>
        <w:t>-</w:t>
      </w:r>
      <w:r w:rsidR="00C35EE0" w:rsidRPr="00C35EE0">
        <w:rPr>
          <w:color w:val="6897BB"/>
          <w:szCs w:val="28"/>
        </w:rPr>
        <w:t>1</w:t>
      </w:r>
      <w:r w:rsidR="00C35EE0" w:rsidRPr="00C35EE0">
        <w:rPr>
          <w:color w:val="CC7832"/>
          <w:szCs w:val="28"/>
        </w:rPr>
        <w:t xml:space="preserve">, </w:t>
      </w:r>
      <w:r w:rsidR="00C35EE0" w:rsidRPr="00C35EE0">
        <w:rPr>
          <w:szCs w:val="28"/>
        </w:rPr>
        <w:t>-</w:t>
      </w:r>
      <w:r w:rsidR="00C35EE0" w:rsidRPr="00C35EE0">
        <w:rPr>
          <w:color w:val="6897BB"/>
          <w:szCs w:val="28"/>
        </w:rPr>
        <w:t>0.75</w:t>
      </w:r>
      <w:r w:rsidR="00C35EE0" w:rsidRPr="00C35EE0">
        <w:rPr>
          <w:color w:val="CC7832"/>
          <w:szCs w:val="28"/>
        </w:rPr>
        <w:t xml:space="preserve">, </w:t>
      </w:r>
      <w:r w:rsidR="00C35EE0" w:rsidRPr="00C35EE0">
        <w:rPr>
          <w:szCs w:val="28"/>
        </w:rPr>
        <w:t>-</w:t>
      </w:r>
      <w:r w:rsidR="00C35EE0" w:rsidRPr="00C35EE0">
        <w:rPr>
          <w:color w:val="6897BB"/>
          <w:szCs w:val="28"/>
        </w:rPr>
        <w:t>0.5</w:t>
      </w:r>
      <w:r w:rsidR="00C35EE0" w:rsidRPr="00C35EE0">
        <w:rPr>
          <w:color w:val="CC7832"/>
          <w:szCs w:val="28"/>
        </w:rPr>
        <w:t xml:space="preserve">, </w:t>
      </w:r>
      <w:r w:rsidR="00C35EE0" w:rsidRPr="00C35EE0">
        <w:rPr>
          <w:szCs w:val="28"/>
        </w:rPr>
        <w:t>-</w:t>
      </w:r>
      <w:r w:rsidR="00C35EE0" w:rsidRPr="00C35EE0">
        <w:rPr>
          <w:color w:val="6897BB"/>
          <w:szCs w:val="28"/>
        </w:rPr>
        <w:t>0.25</w:t>
      </w:r>
      <w:r w:rsidR="00C35EE0" w:rsidRPr="00C35EE0">
        <w:rPr>
          <w:color w:val="CC7832"/>
          <w:szCs w:val="28"/>
        </w:rPr>
        <w:t xml:space="preserve">, </w:t>
      </w:r>
      <w:r w:rsidR="00C35EE0" w:rsidRPr="00C35EE0">
        <w:rPr>
          <w:color w:val="6897BB"/>
          <w:szCs w:val="28"/>
        </w:rPr>
        <w:t>0</w:t>
      </w:r>
      <w:r w:rsidR="00C35EE0" w:rsidRPr="00C35EE0">
        <w:rPr>
          <w:color w:val="CC7832"/>
          <w:szCs w:val="28"/>
        </w:rPr>
        <w:t xml:space="preserve">, </w:t>
      </w:r>
      <w:r w:rsidR="00C35EE0" w:rsidRPr="00C35EE0">
        <w:rPr>
          <w:color w:val="6897BB"/>
          <w:szCs w:val="28"/>
        </w:rPr>
        <w:t>0.25</w:t>
      </w:r>
      <w:r w:rsidR="00C35EE0" w:rsidRPr="00C35EE0">
        <w:rPr>
          <w:color w:val="CC7832"/>
          <w:szCs w:val="28"/>
        </w:rPr>
        <w:t xml:space="preserve">, </w:t>
      </w:r>
      <w:r w:rsidR="00C35EE0" w:rsidRPr="00C35EE0">
        <w:rPr>
          <w:color w:val="6897BB"/>
          <w:szCs w:val="28"/>
        </w:rPr>
        <w:t>0.5</w:t>
      </w:r>
      <w:r w:rsidR="00C35EE0" w:rsidRPr="00C35EE0">
        <w:rPr>
          <w:color w:val="CC7832"/>
          <w:szCs w:val="28"/>
        </w:rPr>
        <w:t xml:space="preserve">, </w:t>
      </w:r>
      <w:r w:rsidR="00C35EE0" w:rsidRPr="00C35EE0">
        <w:rPr>
          <w:color w:val="6897BB"/>
          <w:szCs w:val="28"/>
        </w:rPr>
        <w:t>0.75</w:t>
      </w:r>
      <w:r w:rsidR="00C35EE0" w:rsidRPr="00C35EE0">
        <w:rPr>
          <w:color w:val="CC7832"/>
          <w:szCs w:val="28"/>
        </w:rPr>
        <w:t xml:space="preserve">, </w:t>
      </w:r>
      <w:r w:rsidR="00C35EE0" w:rsidRPr="00C35EE0">
        <w:rPr>
          <w:color w:val="6897BB"/>
          <w:szCs w:val="28"/>
        </w:rPr>
        <w:t>1</w:t>
      </w:r>
      <w:r w:rsidR="00C35EE0" w:rsidRPr="00C35EE0">
        <w:rPr>
          <w:color w:val="CC7832"/>
          <w:szCs w:val="28"/>
        </w:rPr>
        <w:t xml:space="preserve">, </w:t>
      </w:r>
      <w:r w:rsidR="00C35EE0" w:rsidRPr="00C35EE0">
        <w:rPr>
          <w:color w:val="6897BB"/>
          <w:szCs w:val="28"/>
        </w:rPr>
        <w:t>1.25</w:t>
      </w:r>
      <w:r w:rsidR="00C35EE0" w:rsidRPr="00C35EE0">
        <w:rPr>
          <w:color w:val="CC7832"/>
          <w:szCs w:val="28"/>
        </w:rPr>
        <w:t xml:space="preserve">, </w:t>
      </w:r>
      <w:r w:rsidR="00C35EE0" w:rsidRPr="00C35EE0">
        <w:rPr>
          <w:color w:val="6897BB"/>
          <w:szCs w:val="28"/>
        </w:rPr>
        <w:t>1.5</w:t>
      </w:r>
      <w:r w:rsidR="00C35EE0" w:rsidRPr="00C35EE0">
        <w:rPr>
          <w:color w:val="CC7832"/>
          <w:szCs w:val="28"/>
        </w:rPr>
        <w:t xml:space="preserve">, </w:t>
      </w:r>
      <w:r w:rsidR="00C35EE0" w:rsidRPr="00C35EE0">
        <w:rPr>
          <w:color w:val="6897BB"/>
          <w:szCs w:val="28"/>
        </w:rPr>
        <w:t>1.75</w:t>
      </w:r>
      <w:r w:rsidR="00C35EE0" w:rsidRPr="00C35EE0">
        <w:rPr>
          <w:color w:val="CC7832"/>
          <w:szCs w:val="28"/>
        </w:rPr>
        <w:t xml:space="preserve">, </w:t>
      </w:r>
      <w:r w:rsidR="00C35EE0" w:rsidRPr="00C35EE0">
        <w:rPr>
          <w:color w:val="6897BB"/>
          <w:szCs w:val="28"/>
        </w:rPr>
        <w:t>2</w:t>
      </w:r>
      <w:r w:rsidR="00C35EE0" w:rsidRPr="00C35EE0">
        <w:rPr>
          <w:color w:val="CC7832"/>
          <w:szCs w:val="28"/>
        </w:rPr>
        <w:t xml:space="preserve">, </w:t>
      </w:r>
      <w:r w:rsidR="00C35EE0" w:rsidRPr="00C35EE0">
        <w:rPr>
          <w:color w:val="6897BB"/>
          <w:szCs w:val="28"/>
        </w:rPr>
        <w:t>2.25</w:t>
      </w:r>
      <w:r w:rsidR="00C35EE0" w:rsidRPr="00C35EE0">
        <w:rPr>
          <w:color w:val="CC7832"/>
          <w:szCs w:val="28"/>
        </w:rPr>
        <w:t xml:space="preserve">, </w:t>
      </w:r>
      <w:r w:rsidR="00C35EE0" w:rsidRPr="00C35EE0">
        <w:rPr>
          <w:color w:val="6897BB"/>
          <w:szCs w:val="28"/>
        </w:rPr>
        <w:t>2.5</w:t>
      </w:r>
      <w:r w:rsidR="00C35EE0" w:rsidRPr="00C35EE0">
        <w:rPr>
          <w:color w:val="CC7832"/>
          <w:szCs w:val="28"/>
        </w:rPr>
        <w:t xml:space="preserve">, </w:t>
      </w:r>
      <w:r w:rsidR="00C35EE0" w:rsidRPr="00C35EE0">
        <w:rPr>
          <w:color w:val="6897BB"/>
          <w:szCs w:val="28"/>
        </w:rPr>
        <w:t>2.75</w:t>
      </w:r>
      <w:r w:rsidR="00C35EE0" w:rsidRPr="00C35EE0">
        <w:rPr>
          <w:color w:val="CC7832"/>
          <w:szCs w:val="28"/>
        </w:rPr>
        <w:t xml:space="preserve">, </w:t>
      </w:r>
      <w:r w:rsidR="00C35EE0" w:rsidRPr="00C35EE0">
        <w:rPr>
          <w:color w:val="6897BB"/>
          <w:szCs w:val="28"/>
        </w:rPr>
        <w:t>3</w:t>
      </w:r>
      <w:r w:rsidR="00C35EE0" w:rsidRPr="00C35EE0">
        <w:rPr>
          <w:color w:val="E8BA36"/>
          <w:szCs w:val="28"/>
        </w:rPr>
        <w:t>]</w:t>
      </w:r>
      <w:r w:rsidR="00C35EE0" w:rsidRPr="00C35EE0">
        <w:rPr>
          <w:color w:val="E8BA36"/>
          <w:szCs w:val="28"/>
        </w:rPr>
        <w:br/>
        <w:t xml:space="preserve">    </w:t>
      </w:r>
      <w:r w:rsidR="00C35EE0" w:rsidRPr="00C35EE0">
        <w:rPr>
          <w:szCs w:val="28"/>
        </w:rPr>
        <w:t>custom_xlabels = custom_xticks</w:t>
      </w:r>
      <w:r w:rsidR="00C35EE0" w:rsidRPr="00C35EE0">
        <w:rPr>
          <w:szCs w:val="28"/>
        </w:rPr>
        <w:br/>
      </w:r>
      <w:r w:rsidR="00C35EE0" w:rsidRPr="00C35EE0">
        <w:rPr>
          <w:szCs w:val="28"/>
        </w:rPr>
        <w:br/>
        <w:t xml:space="preserve">    fig = plt.figure</w:t>
      </w:r>
      <w:r w:rsidR="00C35EE0" w:rsidRPr="00C35EE0">
        <w:rPr>
          <w:color w:val="E8BA36"/>
          <w:szCs w:val="28"/>
        </w:rPr>
        <w:t>()</w:t>
      </w:r>
      <w:r w:rsidR="00C35EE0" w:rsidRPr="00C35EE0">
        <w:rPr>
          <w:color w:val="E8BA36"/>
          <w:szCs w:val="28"/>
        </w:rPr>
        <w:br/>
        <w:t xml:space="preserve">    </w:t>
      </w:r>
      <w:r w:rsidR="00C35EE0" w:rsidRPr="00C35EE0">
        <w:rPr>
          <w:szCs w:val="28"/>
        </w:rPr>
        <w:t>fig.patch.set_facecolor</w:t>
      </w:r>
      <w:r w:rsidR="00C35EE0" w:rsidRPr="00C35EE0">
        <w:rPr>
          <w:color w:val="E8BA36"/>
          <w:szCs w:val="28"/>
        </w:rPr>
        <w:t>(</w:t>
      </w:r>
      <w:r w:rsidR="00C35EE0" w:rsidRPr="00C35EE0">
        <w:rPr>
          <w:color w:val="6A8759"/>
          <w:szCs w:val="28"/>
        </w:rPr>
        <w:t>'#393065'</w:t>
      </w:r>
      <w:r w:rsidR="00C35EE0" w:rsidRPr="00C35EE0">
        <w:rPr>
          <w:color w:val="E8BA36"/>
          <w:szCs w:val="28"/>
        </w:rPr>
        <w:t>)</w:t>
      </w:r>
      <w:r w:rsidR="00C35EE0" w:rsidRPr="00C35EE0">
        <w:rPr>
          <w:color w:val="E8BA36"/>
          <w:szCs w:val="28"/>
        </w:rPr>
        <w:br/>
      </w:r>
      <w:r w:rsidR="00C35EE0" w:rsidRPr="00C35EE0">
        <w:rPr>
          <w:color w:val="E8BA36"/>
          <w:szCs w:val="28"/>
        </w:rPr>
        <w:br/>
        <w:t xml:space="preserve">    </w:t>
      </w:r>
      <w:r w:rsidR="00C35EE0" w:rsidRPr="00C35EE0">
        <w:rPr>
          <w:szCs w:val="28"/>
        </w:rPr>
        <w:t>ax = fig.add_subplot</w:t>
      </w:r>
      <w:r w:rsidR="00C35EE0" w:rsidRPr="00C35EE0">
        <w:rPr>
          <w:color w:val="E8BA36"/>
          <w:szCs w:val="28"/>
        </w:rPr>
        <w:t>(</w:t>
      </w:r>
      <w:r w:rsidR="00C35EE0" w:rsidRPr="00C35EE0">
        <w:rPr>
          <w:color w:val="6897BB"/>
          <w:szCs w:val="28"/>
        </w:rPr>
        <w:t>111</w:t>
      </w:r>
      <w:r w:rsidR="00C35EE0" w:rsidRPr="00C35EE0">
        <w:rPr>
          <w:color w:val="E8BA36"/>
          <w:szCs w:val="28"/>
        </w:rPr>
        <w:t>)</w:t>
      </w:r>
      <w:r w:rsidR="00C35EE0" w:rsidRPr="00C35EE0">
        <w:rPr>
          <w:color w:val="E8BA36"/>
          <w:szCs w:val="28"/>
        </w:rPr>
        <w:br/>
      </w:r>
      <w:r w:rsidR="00C35EE0" w:rsidRPr="00C35EE0">
        <w:rPr>
          <w:color w:val="E8BA36"/>
          <w:szCs w:val="28"/>
        </w:rPr>
        <w:br/>
        <w:t xml:space="preserve">    </w:t>
      </w:r>
      <w:r w:rsidR="00C35EE0" w:rsidRPr="00C35EE0">
        <w:rPr>
          <w:szCs w:val="28"/>
        </w:rPr>
        <w:t>ax.plot</w:t>
      </w:r>
      <w:r w:rsidR="00C35EE0" w:rsidRPr="00C35EE0">
        <w:rPr>
          <w:color w:val="E8BA36"/>
          <w:szCs w:val="28"/>
        </w:rPr>
        <w:t>(</w:t>
      </w:r>
      <w:r w:rsidR="00C35EE0" w:rsidRPr="00C35EE0">
        <w:rPr>
          <w:szCs w:val="28"/>
        </w:rPr>
        <w:t>t</w:t>
      </w:r>
      <w:r w:rsidR="00C35EE0" w:rsidRPr="00C35EE0">
        <w:rPr>
          <w:color w:val="CC7832"/>
          <w:szCs w:val="28"/>
        </w:rPr>
        <w:t xml:space="preserve">, </w:t>
      </w:r>
      <w:r w:rsidR="00C35EE0" w:rsidRPr="00C35EE0">
        <w:rPr>
          <w:szCs w:val="28"/>
        </w:rPr>
        <w:t>y</w:t>
      </w:r>
      <w:r w:rsidR="00C35EE0" w:rsidRPr="00C35EE0">
        <w:rPr>
          <w:color w:val="CC7832"/>
          <w:szCs w:val="28"/>
        </w:rPr>
        <w:t xml:space="preserve">, </w:t>
      </w:r>
      <w:r w:rsidR="00C35EE0" w:rsidRPr="00C35EE0">
        <w:rPr>
          <w:color w:val="AA4926"/>
          <w:szCs w:val="28"/>
        </w:rPr>
        <w:t>color</w:t>
      </w:r>
      <w:r w:rsidR="00C35EE0" w:rsidRPr="00C35EE0">
        <w:rPr>
          <w:szCs w:val="28"/>
        </w:rPr>
        <w:t>=</w:t>
      </w:r>
      <w:r w:rsidR="00C35EE0" w:rsidRPr="00C35EE0">
        <w:rPr>
          <w:color w:val="6A8759"/>
          <w:szCs w:val="28"/>
        </w:rPr>
        <w:t>'#2B82D5'</w:t>
      </w:r>
      <w:r w:rsidR="00C35EE0" w:rsidRPr="00C35EE0">
        <w:rPr>
          <w:color w:val="CC7832"/>
          <w:szCs w:val="28"/>
        </w:rPr>
        <w:t xml:space="preserve">, </w:t>
      </w:r>
      <w:r w:rsidR="00C35EE0" w:rsidRPr="00C35EE0">
        <w:rPr>
          <w:color w:val="AA4926"/>
          <w:szCs w:val="28"/>
        </w:rPr>
        <w:t>linewidth</w:t>
      </w:r>
      <w:r w:rsidR="00C35EE0" w:rsidRPr="00C35EE0">
        <w:rPr>
          <w:szCs w:val="28"/>
        </w:rPr>
        <w:t>=</w:t>
      </w:r>
      <w:r w:rsidR="00C35EE0" w:rsidRPr="00C35EE0">
        <w:rPr>
          <w:color w:val="6897BB"/>
          <w:szCs w:val="28"/>
        </w:rPr>
        <w:t>2</w:t>
      </w:r>
      <w:r w:rsidR="00C35EE0" w:rsidRPr="00C35EE0">
        <w:rPr>
          <w:color w:val="E8BA36"/>
          <w:szCs w:val="28"/>
        </w:rPr>
        <w:t>)</w:t>
      </w:r>
      <w:r w:rsidR="00C35EE0" w:rsidRPr="00C35EE0">
        <w:rPr>
          <w:color w:val="E8BA36"/>
          <w:szCs w:val="28"/>
        </w:rPr>
        <w:br/>
        <w:t xml:space="preserve">    </w:t>
      </w:r>
      <w:r w:rsidR="00C35EE0" w:rsidRPr="00C35EE0">
        <w:rPr>
          <w:szCs w:val="28"/>
        </w:rPr>
        <w:t>ax.set_xlabel</w:t>
      </w:r>
      <w:r w:rsidR="00C35EE0" w:rsidRPr="00C35EE0">
        <w:rPr>
          <w:color w:val="E8BA36"/>
          <w:szCs w:val="28"/>
        </w:rPr>
        <w:t>(</w:t>
      </w:r>
      <w:r w:rsidR="00C35EE0" w:rsidRPr="00C35EE0">
        <w:rPr>
          <w:color w:val="6A8759"/>
          <w:szCs w:val="28"/>
        </w:rPr>
        <w:t>'Time S'</w:t>
      </w:r>
      <w:r w:rsidR="00C35EE0" w:rsidRPr="00C35EE0">
        <w:rPr>
          <w:color w:val="CC7832"/>
          <w:szCs w:val="28"/>
        </w:rPr>
        <w:t xml:space="preserve">, </w:t>
      </w:r>
      <w:r w:rsidR="00C35EE0" w:rsidRPr="00C35EE0">
        <w:rPr>
          <w:color w:val="AA4926"/>
          <w:szCs w:val="28"/>
        </w:rPr>
        <w:t>color</w:t>
      </w:r>
      <w:r w:rsidR="00C35EE0" w:rsidRPr="00C35EE0">
        <w:rPr>
          <w:szCs w:val="28"/>
        </w:rPr>
        <w:t>=</w:t>
      </w:r>
      <w:r w:rsidR="00C35EE0" w:rsidRPr="00C35EE0">
        <w:rPr>
          <w:color w:val="6A8759"/>
          <w:szCs w:val="28"/>
        </w:rPr>
        <w:t>'#919193'</w:t>
      </w:r>
      <w:r w:rsidR="00C35EE0" w:rsidRPr="00C35EE0">
        <w:rPr>
          <w:color w:val="E8BA36"/>
          <w:szCs w:val="28"/>
        </w:rPr>
        <w:t>)</w:t>
      </w:r>
      <w:r w:rsidR="00C35EE0" w:rsidRPr="00C35EE0">
        <w:rPr>
          <w:color w:val="E8BA36"/>
          <w:szCs w:val="28"/>
        </w:rPr>
        <w:br/>
        <w:t xml:space="preserve">    </w:t>
      </w:r>
      <w:r w:rsidR="00C35EE0" w:rsidRPr="00C35EE0">
        <w:rPr>
          <w:szCs w:val="28"/>
        </w:rPr>
        <w:t>ax.set_ylabel</w:t>
      </w:r>
      <w:r w:rsidR="00C35EE0" w:rsidRPr="00C35EE0">
        <w:rPr>
          <w:color w:val="E8BA36"/>
          <w:szCs w:val="28"/>
        </w:rPr>
        <w:t>(</w:t>
      </w:r>
      <w:r w:rsidR="00C35EE0" w:rsidRPr="00C35EE0">
        <w:rPr>
          <w:color w:val="6A8759"/>
          <w:szCs w:val="28"/>
        </w:rPr>
        <w:t>'Amplitude V'</w:t>
      </w:r>
      <w:r w:rsidR="00C35EE0" w:rsidRPr="00C35EE0">
        <w:rPr>
          <w:color w:val="CC7832"/>
          <w:szCs w:val="28"/>
        </w:rPr>
        <w:t xml:space="preserve">, </w:t>
      </w:r>
      <w:r w:rsidR="00C35EE0" w:rsidRPr="00C35EE0">
        <w:rPr>
          <w:color w:val="AA4926"/>
          <w:szCs w:val="28"/>
        </w:rPr>
        <w:t>color</w:t>
      </w:r>
      <w:r w:rsidR="00C35EE0" w:rsidRPr="00C35EE0">
        <w:rPr>
          <w:szCs w:val="28"/>
        </w:rPr>
        <w:t>=</w:t>
      </w:r>
      <w:r w:rsidR="00C35EE0" w:rsidRPr="00C35EE0">
        <w:rPr>
          <w:color w:val="6A8759"/>
          <w:szCs w:val="28"/>
        </w:rPr>
        <w:t>'#919193'</w:t>
      </w:r>
      <w:r w:rsidR="00C35EE0" w:rsidRPr="00C35EE0">
        <w:rPr>
          <w:color w:val="E8BA36"/>
          <w:szCs w:val="28"/>
        </w:rPr>
        <w:t>)</w:t>
      </w:r>
      <w:r w:rsidR="00C35EE0" w:rsidRPr="00C35EE0">
        <w:rPr>
          <w:color w:val="E8BA36"/>
          <w:szCs w:val="28"/>
        </w:rPr>
        <w:br/>
        <w:t xml:space="preserve">    </w:t>
      </w:r>
      <w:r w:rsidR="00C35EE0" w:rsidRPr="00C35EE0">
        <w:rPr>
          <w:szCs w:val="28"/>
        </w:rPr>
        <w:t>ax.grid</w:t>
      </w:r>
      <w:r w:rsidR="00C35EE0" w:rsidRPr="00C35EE0">
        <w:rPr>
          <w:color w:val="E8BA36"/>
          <w:szCs w:val="28"/>
        </w:rPr>
        <w:t>(</w:t>
      </w:r>
      <w:r w:rsidR="00C35EE0" w:rsidRPr="00C35EE0">
        <w:rPr>
          <w:color w:val="AA4926"/>
          <w:szCs w:val="28"/>
        </w:rPr>
        <w:t>color</w:t>
      </w:r>
      <w:r w:rsidR="00C35EE0" w:rsidRPr="00C35EE0">
        <w:rPr>
          <w:szCs w:val="28"/>
        </w:rPr>
        <w:t>=</w:t>
      </w:r>
      <w:r w:rsidR="00C35EE0" w:rsidRPr="00C35EE0">
        <w:rPr>
          <w:color w:val="6A8759"/>
          <w:szCs w:val="28"/>
        </w:rPr>
        <w:t>'gray'</w:t>
      </w:r>
      <w:r w:rsidR="00C35EE0" w:rsidRPr="00C35EE0">
        <w:rPr>
          <w:color w:val="CC7832"/>
          <w:szCs w:val="28"/>
        </w:rPr>
        <w:t xml:space="preserve">, </w:t>
      </w:r>
      <w:r w:rsidR="00C35EE0" w:rsidRPr="00C35EE0">
        <w:rPr>
          <w:color w:val="AA4926"/>
          <w:szCs w:val="28"/>
        </w:rPr>
        <w:t>linestyle</w:t>
      </w:r>
      <w:r w:rsidR="00C35EE0" w:rsidRPr="00C35EE0">
        <w:rPr>
          <w:szCs w:val="28"/>
        </w:rPr>
        <w:t>=</w:t>
      </w:r>
      <w:r w:rsidR="00C35EE0" w:rsidRPr="00C35EE0">
        <w:rPr>
          <w:color w:val="6A8759"/>
          <w:szCs w:val="28"/>
        </w:rPr>
        <w:t>'--'</w:t>
      </w:r>
      <w:r w:rsidR="00C35EE0" w:rsidRPr="00C35EE0">
        <w:rPr>
          <w:color w:val="CC7832"/>
          <w:szCs w:val="28"/>
        </w:rPr>
        <w:t xml:space="preserve">, </w:t>
      </w:r>
      <w:r w:rsidR="00C35EE0" w:rsidRPr="00C35EE0">
        <w:rPr>
          <w:color w:val="AA4926"/>
          <w:szCs w:val="28"/>
        </w:rPr>
        <w:t>linewidth</w:t>
      </w:r>
      <w:r w:rsidR="00C35EE0" w:rsidRPr="00C35EE0">
        <w:rPr>
          <w:szCs w:val="28"/>
        </w:rPr>
        <w:t>=</w:t>
      </w:r>
      <w:r w:rsidR="00C35EE0" w:rsidRPr="00C35EE0">
        <w:rPr>
          <w:color w:val="6897BB"/>
          <w:szCs w:val="28"/>
        </w:rPr>
        <w:t>0.5</w:t>
      </w:r>
      <w:r w:rsidR="00C35EE0" w:rsidRPr="00C35EE0">
        <w:rPr>
          <w:color w:val="E8BA36"/>
          <w:szCs w:val="28"/>
        </w:rPr>
        <w:t>)</w:t>
      </w:r>
      <w:r w:rsidR="00C35EE0" w:rsidRPr="00C35EE0">
        <w:rPr>
          <w:color w:val="E8BA36"/>
          <w:szCs w:val="28"/>
        </w:rPr>
        <w:br/>
        <w:t xml:space="preserve">    </w:t>
      </w:r>
      <w:r w:rsidR="00C35EE0" w:rsidRPr="00C35EE0">
        <w:rPr>
          <w:szCs w:val="28"/>
        </w:rPr>
        <w:t>ax.set_title</w:t>
      </w:r>
      <w:r w:rsidR="00C35EE0" w:rsidRPr="00C35EE0">
        <w:rPr>
          <w:color w:val="E8BA36"/>
          <w:szCs w:val="28"/>
        </w:rPr>
        <w:t>(</w:t>
      </w:r>
      <w:r w:rsidR="00C35EE0" w:rsidRPr="00C35EE0">
        <w:rPr>
          <w:color w:val="6A8759"/>
          <w:szCs w:val="28"/>
        </w:rPr>
        <w:t>'Amplitude - Time'</w:t>
      </w:r>
      <w:r w:rsidR="00C35EE0" w:rsidRPr="00C35EE0">
        <w:rPr>
          <w:color w:val="CC7832"/>
          <w:szCs w:val="28"/>
        </w:rPr>
        <w:t xml:space="preserve">, </w:t>
      </w:r>
      <w:r w:rsidR="00C35EE0" w:rsidRPr="00C35EE0">
        <w:rPr>
          <w:color w:val="AA4926"/>
          <w:szCs w:val="28"/>
        </w:rPr>
        <w:t>color</w:t>
      </w:r>
      <w:r w:rsidR="00C35EE0" w:rsidRPr="00C35EE0">
        <w:rPr>
          <w:szCs w:val="28"/>
        </w:rPr>
        <w:t>=</w:t>
      </w:r>
      <w:r w:rsidR="00C35EE0" w:rsidRPr="00C35EE0">
        <w:rPr>
          <w:color w:val="6A8759"/>
          <w:szCs w:val="28"/>
        </w:rPr>
        <w:t>'white'</w:t>
      </w:r>
      <w:r w:rsidR="00C35EE0" w:rsidRPr="00C35EE0">
        <w:rPr>
          <w:color w:val="E8BA36"/>
          <w:szCs w:val="28"/>
        </w:rPr>
        <w:t>)</w:t>
      </w:r>
      <w:r w:rsidR="00C35EE0" w:rsidRPr="00C35EE0">
        <w:rPr>
          <w:color w:val="E8BA36"/>
          <w:szCs w:val="28"/>
        </w:rPr>
        <w:br/>
        <w:t xml:space="preserve">    </w:t>
      </w:r>
      <w:r w:rsidR="00C35EE0" w:rsidRPr="00C35EE0">
        <w:rPr>
          <w:szCs w:val="28"/>
        </w:rPr>
        <w:t>ax.set_facecolor</w:t>
      </w:r>
      <w:r w:rsidR="00C35EE0" w:rsidRPr="00C35EE0">
        <w:rPr>
          <w:color w:val="E8BA36"/>
          <w:szCs w:val="28"/>
        </w:rPr>
        <w:t>(</w:t>
      </w:r>
      <w:r w:rsidR="00C35EE0" w:rsidRPr="00C35EE0">
        <w:rPr>
          <w:color w:val="6A8759"/>
          <w:szCs w:val="28"/>
        </w:rPr>
        <w:t>'#434376'</w:t>
      </w:r>
      <w:r w:rsidR="00C35EE0" w:rsidRPr="00C35EE0">
        <w:rPr>
          <w:color w:val="E8BA36"/>
          <w:szCs w:val="28"/>
        </w:rPr>
        <w:t>)</w:t>
      </w:r>
      <w:r w:rsidR="00C35EE0" w:rsidRPr="00C35EE0">
        <w:rPr>
          <w:color w:val="E8BA36"/>
          <w:szCs w:val="28"/>
        </w:rPr>
        <w:br/>
        <w:t xml:space="preserve">    </w:t>
      </w:r>
      <w:r w:rsidR="00C35EE0" w:rsidRPr="00C35EE0">
        <w:rPr>
          <w:szCs w:val="28"/>
        </w:rPr>
        <w:t>ax.set_xticks</w:t>
      </w:r>
      <w:r w:rsidR="00C35EE0" w:rsidRPr="00C35EE0">
        <w:rPr>
          <w:color w:val="E8BA36"/>
          <w:szCs w:val="28"/>
        </w:rPr>
        <w:t>(</w:t>
      </w:r>
      <w:r w:rsidR="00C35EE0" w:rsidRPr="00C35EE0">
        <w:rPr>
          <w:szCs w:val="28"/>
        </w:rPr>
        <w:t>custom_xticks</w:t>
      </w:r>
      <w:r w:rsidR="00C35EE0" w:rsidRPr="00C35EE0">
        <w:rPr>
          <w:color w:val="E8BA36"/>
          <w:szCs w:val="28"/>
        </w:rPr>
        <w:t>)</w:t>
      </w:r>
      <w:r w:rsidR="00C35EE0" w:rsidRPr="00C35EE0">
        <w:rPr>
          <w:color w:val="E8BA36"/>
          <w:szCs w:val="28"/>
        </w:rPr>
        <w:br/>
        <w:t xml:space="preserve">    </w:t>
      </w:r>
      <w:r w:rsidR="00C35EE0" w:rsidRPr="00C35EE0">
        <w:rPr>
          <w:szCs w:val="28"/>
        </w:rPr>
        <w:t>ax.set_xticklabels</w:t>
      </w:r>
      <w:r w:rsidR="00C35EE0" w:rsidRPr="00C35EE0">
        <w:rPr>
          <w:color w:val="E8BA36"/>
          <w:szCs w:val="28"/>
        </w:rPr>
        <w:t>(</w:t>
      </w:r>
      <w:r w:rsidR="00C35EE0" w:rsidRPr="00C35EE0">
        <w:rPr>
          <w:szCs w:val="28"/>
        </w:rPr>
        <w:t>custom_xlabels</w:t>
      </w:r>
      <w:r w:rsidR="00C35EE0" w:rsidRPr="00C35EE0">
        <w:rPr>
          <w:color w:val="CC7832"/>
          <w:szCs w:val="28"/>
        </w:rPr>
        <w:t xml:space="preserve">, </w:t>
      </w:r>
      <w:r w:rsidR="00C35EE0" w:rsidRPr="00C35EE0">
        <w:rPr>
          <w:color w:val="AA4926"/>
          <w:szCs w:val="28"/>
        </w:rPr>
        <w:t>color</w:t>
      </w:r>
      <w:r w:rsidR="00C35EE0" w:rsidRPr="00C35EE0">
        <w:rPr>
          <w:szCs w:val="28"/>
        </w:rPr>
        <w:t>=</w:t>
      </w:r>
      <w:r w:rsidR="00C35EE0" w:rsidRPr="00C35EE0">
        <w:rPr>
          <w:color w:val="6A8759"/>
          <w:szCs w:val="28"/>
        </w:rPr>
        <w:t>'#919193'</w:t>
      </w:r>
      <w:r w:rsidR="00C35EE0" w:rsidRPr="00C35EE0">
        <w:rPr>
          <w:color w:val="E8BA36"/>
          <w:szCs w:val="28"/>
        </w:rPr>
        <w:t>)</w:t>
      </w:r>
      <w:r w:rsidR="00C35EE0" w:rsidRPr="00C35EE0">
        <w:rPr>
          <w:color w:val="E8BA36"/>
          <w:szCs w:val="28"/>
        </w:rPr>
        <w:br/>
        <w:t xml:space="preserve">    </w:t>
      </w:r>
      <w:r w:rsidR="00C35EE0" w:rsidRPr="00C35EE0">
        <w:rPr>
          <w:szCs w:val="28"/>
        </w:rPr>
        <w:t>ax.tick_params</w:t>
      </w:r>
      <w:r w:rsidR="00C35EE0" w:rsidRPr="00C35EE0">
        <w:rPr>
          <w:color w:val="E8BA36"/>
          <w:szCs w:val="28"/>
        </w:rPr>
        <w:t>(</w:t>
      </w:r>
      <w:r w:rsidR="00C35EE0" w:rsidRPr="00C35EE0">
        <w:rPr>
          <w:color w:val="AA4926"/>
          <w:szCs w:val="28"/>
        </w:rPr>
        <w:t>axis</w:t>
      </w:r>
      <w:r w:rsidR="00C35EE0" w:rsidRPr="00C35EE0">
        <w:rPr>
          <w:szCs w:val="28"/>
        </w:rPr>
        <w:t>=</w:t>
      </w:r>
      <w:r w:rsidR="00C35EE0" w:rsidRPr="00C35EE0">
        <w:rPr>
          <w:color w:val="6A8759"/>
          <w:szCs w:val="28"/>
        </w:rPr>
        <w:t>'y'</w:t>
      </w:r>
      <w:r w:rsidR="00C35EE0" w:rsidRPr="00C35EE0">
        <w:rPr>
          <w:color w:val="CC7832"/>
          <w:szCs w:val="28"/>
        </w:rPr>
        <w:t xml:space="preserve">, </w:t>
      </w:r>
      <w:r w:rsidR="00C35EE0" w:rsidRPr="00C35EE0">
        <w:rPr>
          <w:color w:val="AA4926"/>
          <w:szCs w:val="28"/>
        </w:rPr>
        <w:t>colors</w:t>
      </w:r>
      <w:r w:rsidR="00C35EE0" w:rsidRPr="00C35EE0">
        <w:rPr>
          <w:szCs w:val="28"/>
        </w:rPr>
        <w:t>=</w:t>
      </w:r>
      <w:r w:rsidR="00C35EE0" w:rsidRPr="00C35EE0">
        <w:rPr>
          <w:color w:val="6A8759"/>
          <w:szCs w:val="28"/>
        </w:rPr>
        <w:t>'#919193'</w:t>
      </w:r>
      <w:r w:rsidR="00C35EE0" w:rsidRPr="00C35EE0">
        <w:rPr>
          <w:color w:val="E8BA36"/>
          <w:szCs w:val="28"/>
        </w:rPr>
        <w:t>)</w:t>
      </w:r>
      <w:r w:rsidR="00C35EE0" w:rsidRPr="00C35EE0">
        <w:rPr>
          <w:color w:val="E8BA36"/>
          <w:szCs w:val="28"/>
        </w:rPr>
        <w:br/>
        <w:t xml:space="preserve">    </w:t>
      </w:r>
      <w:r w:rsidR="00C35EE0" w:rsidRPr="00C35EE0">
        <w:rPr>
          <w:szCs w:val="28"/>
        </w:rPr>
        <w:t>plt.xlim</w:t>
      </w:r>
      <w:r w:rsidR="00C35EE0" w:rsidRPr="00C35EE0">
        <w:rPr>
          <w:color w:val="E8BA36"/>
          <w:szCs w:val="28"/>
        </w:rPr>
        <w:t>(</w:t>
      </w:r>
      <w:r w:rsidR="00C35EE0" w:rsidRPr="00C35EE0">
        <w:rPr>
          <w:szCs w:val="28"/>
        </w:rPr>
        <w:t>t_min</w:t>
      </w:r>
      <w:r w:rsidR="00C35EE0" w:rsidRPr="00C35EE0">
        <w:rPr>
          <w:color w:val="CC7832"/>
          <w:szCs w:val="28"/>
        </w:rPr>
        <w:t xml:space="preserve">, </w:t>
      </w:r>
      <w:r w:rsidR="00C35EE0" w:rsidRPr="00C35EE0">
        <w:rPr>
          <w:szCs w:val="28"/>
        </w:rPr>
        <w:t>t_max</w:t>
      </w:r>
      <w:r w:rsidR="00C35EE0" w:rsidRPr="00C35EE0">
        <w:rPr>
          <w:color w:val="E8BA36"/>
          <w:szCs w:val="28"/>
        </w:rPr>
        <w:t>)</w:t>
      </w:r>
      <w:r w:rsidR="00C35EE0" w:rsidRPr="00C35EE0">
        <w:rPr>
          <w:color w:val="E8BA36"/>
          <w:szCs w:val="28"/>
        </w:rPr>
        <w:br/>
        <w:t xml:space="preserve">    </w:t>
      </w:r>
      <w:r w:rsidR="00C35EE0" w:rsidRPr="00C35EE0">
        <w:rPr>
          <w:szCs w:val="28"/>
        </w:rPr>
        <w:t>ax.axhline</w:t>
      </w:r>
      <w:r w:rsidR="00C35EE0" w:rsidRPr="00C35EE0">
        <w:rPr>
          <w:color w:val="E8BA36"/>
          <w:szCs w:val="28"/>
        </w:rPr>
        <w:t>(</w:t>
      </w:r>
      <w:r w:rsidR="00C35EE0" w:rsidRPr="00C35EE0">
        <w:rPr>
          <w:color w:val="AA4926"/>
          <w:szCs w:val="28"/>
        </w:rPr>
        <w:t>y</w:t>
      </w:r>
      <w:r w:rsidR="00C35EE0" w:rsidRPr="00C35EE0">
        <w:rPr>
          <w:szCs w:val="28"/>
        </w:rPr>
        <w:t>=</w:t>
      </w:r>
      <w:r w:rsidR="00C35EE0" w:rsidRPr="00C35EE0">
        <w:rPr>
          <w:color w:val="6897BB"/>
          <w:szCs w:val="28"/>
        </w:rPr>
        <w:t>0</w:t>
      </w:r>
      <w:r w:rsidR="00C35EE0" w:rsidRPr="00C35EE0">
        <w:rPr>
          <w:color w:val="CC7832"/>
          <w:szCs w:val="28"/>
        </w:rPr>
        <w:t xml:space="preserve">, </w:t>
      </w:r>
      <w:r w:rsidR="00C35EE0" w:rsidRPr="00C35EE0">
        <w:rPr>
          <w:color w:val="AA4926"/>
          <w:szCs w:val="28"/>
        </w:rPr>
        <w:t>color</w:t>
      </w:r>
      <w:r w:rsidR="00C35EE0" w:rsidRPr="00C35EE0">
        <w:rPr>
          <w:szCs w:val="28"/>
        </w:rPr>
        <w:t>=</w:t>
      </w:r>
      <w:r w:rsidR="00C35EE0" w:rsidRPr="00C35EE0">
        <w:rPr>
          <w:color w:val="6A8759"/>
          <w:szCs w:val="28"/>
        </w:rPr>
        <w:t>'#2B82D5'</w:t>
      </w:r>
      <w:r w:rsidR="00C35EE0" w:rsidRPr="00C35EE0">
        <w:rPr>
          <w:color w:val="CC7832"/>
          <w:szCs w:val="28"/>
        </w:rPr>
        <w:t xml:space="preserve">, </w:t>
      </w:r>
      <w:r w:rsidR="00C35EE0" w:rsidRPr="00C35EE0">
        <w:rPr>
          <w:color w:val="AA4926"/>
          <w:szCs w:val="28"/>
        </w:rPr>
        <w:t>linestyle</w:t>
      </w:r>
      <w:r w:rsidR="00C35EE0" w:rsidRPr="00C35EE0">
        <w:rPr>
          <w:szCs w:val="28"/>
        </w:rPr>
        <w:t>=</w:t>
      </w:r>
      <w:r w:rsidR="00C35EE0" w:rsidRPr="00C35EE0">
        <w:rPr>
          <w:color w:val="6A8759"/>
          <w:szCs w:val="28"/>
        </w:rPr>
        <w:t>'-'</w:t>
      </w:r>
      <w:r w:rsidR="00C35EE0" w:rsidRPr="00C35EE0">
        <w:rPr>
          <w:color w:val="CC7832"/>
          <w:szCs w:val="28"/>
        </w:rPr>
        <w:t xml:space="preserve">, </w:t>
      </w:r>
      <w:r w:rsidR="00C35EE0" w:rsidRPr="00C35EE0">
        <w:rPr>
          <w:color w:val="AA4926"/>
          <w:szCs w:val="28"/>
        </w:rPr>
        <w:t>linewidth</w:t>
      </w:r>
      <w:r w:rsidR="00C35EE0" w:rsidRPr="00C35EE0">
        <w:rPr>
          <w:szCs w:val="28"/>
        </w:rPr>
        <w:t>=</w:t>
      </w:r>
      <w:r w:rsidR="00C35EE0" w:rsidRPr="00C35EE0">
        <w:rPr>
          <w:color w:val="6897BB"/>
          <w:szCs w:val="28"/>
        </w:rPr>
        <w:t>2</w:t>
      </w:r>
      <w:r w:rsidR="00C35EE0" w:rsidRPr="00C35EE0">
        <w:rPr>
          <w:color w:val="E8BA36"/>
          <w:szCs w:val="28"/>
        </w:rPr>
        <w:t>)</w:t>
      </w:r>
      <w:r w:rsidR="00C35EE0" w:rsidRPr="00C35EE0">
        <w:rPr>
          <w:color w:val="E8BA36"/>
          <w:szCs w:val="28"/>
        </w:rPr>
        <w:br/>
        <w:t xml:space="preserve">    </w:t>
      </w:r>
      <w:r w:rsidR="00C35EE0" w:rsidRPr="00C35EE0">
        <w:rPr>
          <w:szCs w:val="28"/>
        </w:rPr>
        <w:t>plt.show</w:t>
      </w:r>
      <w:r w:rsidR="00C35EE0" w:rsidRPr="00C35EE0">
        <w:rPr>
          <w:color w:val="E8BA36"/>
          <w:szCs w:val="28"/>
        </w:rPr>
        <w:t>()</w:t>
      </w:r>
      <w:r w:rsidR="00C35EE0" w:rsidRPr="00C35EE0">
        <w:rPr>
          <w:color w:val="E8BA36"/>
          <w:szCs w:val="28"/>
        </w:rPr>
        <w:br/>
      </w:r>
      <w:r w:rsidR="00C35EE0" w:rsidRPr="00C35EE0">
        <w:rPr>
          <w:color w:val="E8BA36"/>
          <w:szCs w:val="28"/>
        </w:rPr>
        <w:br/>
        <w:t xml:space="preserve">    </w:t>
      </w:r>
      <w:r w:rsidR="00C35EE0" w:rsidRPr="00C35EE0">
        <w:rPr>
          <w:szCs w:val="28"/>
        </w:rPr>
        <w:t>Y = np.fft.fft</w:t>
      </w:r>
      <w:r w:rsidR="00C35EE0" w:rsidRPr="00C35EE0">
        <w:rPr>
          <w:color w:val="E8BA36"/>
          <w:szCs w:val="28"/>
        </w:rPr>
        <w:t>(</w:t>
      </w:r>
      <w:r w:rsidR="00C35EE0" w:rsidRPr="00C35EE0">
        <w:rPr>
          <w:szCs w:val="28"/>
        </w:rPr>
        <w:t>y</w:t>
      </w:r>
      <w:r w:rsidR="00C35EE0" w:rsidRPr="00C35EE0">
        <w:rPr>
          <w:color w:val="E8BA36"/>
          <w:szCs w:val="28"/>
        </w:rPr>
        <w:t>)</w:t>
      </w:r>
      <w:r w:rsidR="00C35EE0" w:rsidRPr="00C35EE0">
        <w:rPr>
          <w:color w:val="E8BA36"/>
          <w:szCs w:val="28"/>
        </w:rPr>
        <w:br/>
        <w:t xml:space="preserve">    </w:t>
      </w:r>
      <w:r w:rsidR="00C35EE0" w:rsidRPr="00C35EE0">
        <w:rPr>
          <w:szCs w:val="28"/>
        </w:rPr>
        <w:t>freq = np.fft.fftfreq</w:t>
      </w:r>
      <w:r w:rsidR="00C35EE0" w:rsidRPr="00C35EE0">
        <w:rPr>
          <w:color w:val="E8BA36"/>
          <w:szCs w:val="28"/>
        </w:rPr>
        <w:t>(</w:t>
      </w:r>
      <w:r w:rsidR="00C35EE0" w:rsidRPr="00C35EE0">
        <w:rPr>
          <w:color w:val="8888C6"/>
          <w:szCs w:val="28"/>
        </w:rPr>
        <w:t>len</w:t>
      </w:r>
      <w:r w:rsidR="00C35EE0" w:rsidRPr="00C35EE0">
        <w:rPr>
          <w:color w:val="54A857"/>
          <w:szCs w:val="28"/>
        </w:rPr>
        <w:t>(</w:t>
      </w:r>
      <w:r w:rsidR="00C35EE0" w:rsidRPr="00C35EE0">
        <w:rPr>
          <w:szCs w:val="28"/>
        </w:rPr>
        <w:t>y</w:t>
      </w:r>
      <w:r w:rsidR="00C35EE0" w:rsidRPr="00C35EE0">
        <w:rPr>
          <w:color w:val="54A857"/>
          <w:szCs w:val="28"/>
        </w:rPr>
        <w:t>)</w:t>
      </w:r>
      <w:r w:rsidR="00C35EE0" w:rsidRPr="00C35EE0">
        <w:rPr>
          <w:color w:val="CC7832"/>
          <w:szCs w:val="28"/>
        </w:rPr>
        <w:t xml:space="preserve">, </w:t>
      </w:r>
      <w:r w:rsidR="00C35EE0" w:rsidRPr="00C35EE0">
        <w:rPr>
          <w:color w:val="8888C6"/>
          <w:szCs w:val="28"/>
        </w:rPr>
        <w:t>abs</w:t>
      </w:r>
      <w:r w:rsidR="00C35EE0" w:rsidRPr="00C35EE0">
        <w:rPr>
          <w:color w:val="54A857"/>
          <w:szCs w:val="28"/>
        </w:rPr>
        <w:t>(</w:t>
      </w:r>
      <w:r w:rsidR="00C35EE0" w:rsidRPr="00C35EE0">
        <w:rPr>
          <w:szCs w:val="28"/>
        </w:rPr>
        <w:t>t</w:t>
      </w:r>
      <w:r w:rsidR="00C35EE0" w:rsidRPr="00C35EE0">
        <w:rPr>
          <w:color w:val="E8BA36"/>
          <w:szCs w:val="28"/>
        </w:rPr>
        <w:t>[</w:t>
      </w:r>
      <w:r w:rsidR="00C35EE0" w:rsidRPr="00C35EE0">
        <w:rPr>
          <w:color w:val="6897BB"/>
          <w:szCs w:val="28"/>
        </w:rPr>
        <w:t>1</w:t>
      </w:r>
      <w:r w:rsidR="00C35EE0" w:rsidRPr="00C35EE0">
        <w:rPr>
          <w:color w:val="E8BA36"/>
          <w:szCs w:val="28"/>
        </w:rPr>
        <w:t xml:space="preserve">] </w:t>
      </w:r>
      <w:r w:rsidR="00C35EE0" w:rsidRPr="00C35EE0">
        <w:rPr>
          <w:szCs w:val="28"/>
        </w:rPr>
        <w:t>- t</w:t>
      </w:r>
      <w:r w:rsidR="00C35EE0" w:rsidRPr="00C35EE0">
        <w:rPr>
          <w:color w:val="E8BA36"/>
          <w:szCs w:val="28"/>
        </w:rPr>
        <w:t>[</w:t>
      </w:r>
      <w:r w:rsidR="00C35EE0" w:rsidRPr="00C35EE0">
        <w:rPr>
          <w:color w:val="6897BB"/>
          <w:szCs w:val="28"/>
        </w:rPr>
        <w:t>0</w:t>
      </w:r>
      <w:r w:rsidR="00C35EE0" w:rsidRPr="00C35EE0">
        <w:rPr>
          <w:color w:val="E8BA36"/>
          <w:szCs w:val="28"/>
        </w:rPr>
        <w:t>]</w:t>
      </w:r>
      <w:r w:rsidR="00C35EE0" w:rsidRPr="00C35EE0">
        <w:rPr>
          <w:color w:val="54A857"/>
          <w:szCs w:val="28"/>
        </w:rPr>
        <w:t>)</w:t>
      </w:r>
      <w:r w:rsidR="00C35EE0" w:rsidRPr="00C35EE0">
        <w:rPr>
          <w:color w:val="E8BA36"/>
          <w:szCs w:val="28"/>
        </w:rPr>
        <w:t>)</w:t>
      </w:r>
      <w:r w:rsidR="00C35EE0" w:rsidRPr="00C35EE0">
        <w:rPr>
          <w:color w:val="E8BA36"/>
          <w:szCs w:val="28"/>
        </w:rPr>
        <w:br/>
      </w:r>
      <w:r w:rsidR="00C35EE0" w:rsidRPr="00C35EE0">
        <w:rPr>
          <w:color w:val="E8BA36"/>
          <w:szCs w:val="28"/>
        </w:rPr>
        <w:br/>
      </w:r>
      <w:r w:rsidR="00C35EE0" w:rsidRPr="00C35EE0">
        <w:rPr>
          <w:color w:val="E8BA36"/>
          <w:szCs w:val="28"/>
        </w:rPr>
        <w:lastRenderedPageBreak/>
        <w:t xml:space="preserve">    </w:t>
      </w:r>
      <w:r w:rsidR="00C35EE0" w:rsidRPr="00C35EE0">
        <w:rPr>
          <w:szCs w:val="28"/>
        </w:rPr>
        <w:t>fig</w:t>
      </w:r>
      <w:r w:rsidR="00C35EE0" w:rsidRPr="00C35EE0">
        <w:rPr>
          <w:color w:val="CC7832"/>
          <w:szCs w:val="28"/>
        </w:rPr>
        <w:t xml:space="preserve">, </w:t>
      </w:r>
      <w:r w:rsidR="00C35EE0" w:rsidRPr="00C35EE0">
        <w:rPr>
          <w:szCs w:val="28"/>
        </w:rPr>
        <w:t>ax = plt.subplots</w:t>
      </w:r>
      <w:r w:rsidR="00C35EE0" w:rsidRPr="00C35EE0">
        <w:rPr>
          <w:color w:val="E8BA36"/>
          <w:szCs w:val="28"/>
        </w:rPr>
        <w:t>()</w:t>
      </w:r>
      <w:r w:rsidR="00C35EE0" w:rsidRPr="00C35EE0">
        <w:rPr>
          <w:color w:val="E8BA36"/>
          <w:szCs w:val="28"/>
        </w:rPr>
        <w:br/>
        <w:t xml:space="preserve">    </w:t>
      </w:r>
      <w:r w:rsidR="00C35EE0" w:rsidRPr="00C35EE0">
        <w:rPr>
          <w:szCs w:val="28"/>
        </w:rPr>
        <w:t>ax.plot</w:t>
      </w:r>
      <w:r w:rsidR="00C35EE0" w:rsidRPr="00C35EE0">
        <w:rPr>
          <w:color w:val="E8BA36"/>
          <w:szCs w:val="28"/>
        </w:rPr>
        <w:t>(</w:t>
      </w:r>
      <w:r w:rsidR="00C35EE0" w:rsidRPr="00C35EE0">
        <w:rPr>
          <w:szCs w:val="28"/>
        </w:rPr>
        <w:t>freq</w:t>
      </w:r>
      <w:r w:rsidR="00C35EE0" w:rsidRPr="00C35EE0">
        <w:rPr>
          <w:color w:val="E8BA36"/>
          <w:szCs w:val="28"/>
        </w:rPr>
        <w:t>[</w:t>
      </w:r>
      <w:r w:rsidR="00C35EE0" w:rsidRPr="00C35EE0">
        <w:rPr>
          <w:szCs w:val="28"/>
        </w:rPr>
        <w:t>:</w:t>
      </w:r>
      <w:r w:rsidR="00C35EE0" w:rsidRPr="00C35EE0">
        <w:rPr>
          <w:color w:val="8888C6"/>
          <w:szCs w:val="28"/>
        </w:rPr>
        <w:t>len</w:t>
      </w:r>
      <w:r w:rsidR="00C35EE0" w:rsidRPr="00C35EE0">
        <w:rPr>
          <w:color w:val="54A857"/>
          <w:szCs w:val="28"/>
        </w:rPr>
        <w:t>(</w:t>
      </w:r>
      <w:r w:rsidR="00C35EE0" w:rsidRPr="00C35EE0">
        <w:rPr>
          <w:szCs w:val="28"/>
        </w:rPr>
        <w:t>y</w:t>
      </w:r>
      <w:r w:rsidR="00C35EE0" w:rsidRPr="00C35EE0">
        <w:rPr>
          <w:color w:val="54A857"/>
          <w:szCs w:val="28"/>
        </w:rPr>
        <w:t xml:space="preserve">) </w:t>
      </w:r>
      <w:r w:rsidR="00C35EE0" w:rsidRPr="00C35EE0">
        <w:rPr>
          <w:szCs w:val="28"/>
        </w:rPr>
        <w:t xml:space="preserve">// </w:t>
      </w:r>
      <w:r w:rsidR="00C35EE0" w:rsidRPr="00C35EE0">
        <w:rPr>
          <w:color w:val="6897BB"/>
          <w:szCs w:val="28"/>
        </w:rPr>
        <w:t>2</w:t>
      </w:r>
      <w:r w:rsidR="00C35EE0" w:rsidRPr="00C35EE0">
        <w:rPr>
          <w:color w:val="E8BA36"/>
          <w:szCs w:val="28"/>
        </w:rPr>
        <w:t>]</w:t>
      </w:r>
      <w:r w:rsidR="00C35EE0" w:rsidRPr="00C35EE0">
        <w:rPr>
          <w:color w:val="CC7832"/>
          <w:szCs w:val="28"/>
        </w:rPr>
        <w:t xml:space="preserve">, </w:t>
      </w:r>
      <w:r w:rsidR="00C35EE0" w:rsidRPr="00C35EE0">
        <w:rPr>
          <w:szCs w:val="28"/>
        </w:rPr>
        <w:t>np.abs</w:t>
      </w:r>
      <w:r w:rsidR="00C35EE0" w:rsidRPr="00C35EE0">
        <w:rPr>
          <w:color w:val="54A857"/>
          <w:szCs w:val="28"/>
        </w:rPr>
        <w:t>(</w:t>
      </w:r>
      <w:r w:rsidR="00C35EE0" w:rsidRPr="00C35EE0">
        <w:rPr>
          <w:szCs w:val="28"/>
        </w:rPr>
        <w:t>Y</w:t>
      </w:r>
      <w:r w:rsidR="00C35EE0" w:rsidRPr="00C35EE0">
        <w:rPr>
          <w:color w:val="54A857"/>
          <w:szCs w:val="28"/>
        </w:rPr>
        <w:t>)</w:t>
      </w:r>
      <w:r w:rsidR="00C35EE0" w:rsidRPr="00C35EE0">
        <w:rPr>
          <w:color w:val="E8BA36"/>
          <w:szCs w:val="28"/>
        </w:rPr>
        <w:t>[</w:t>
      </w:r>
      <w:r w:rsidR="00C35EE0" w:rsidRPr="00C35EE0">
        <w:rPr>
          <w:szCs w:val="28"/>
        </w:rPr>
        <w:t>:</w:t>
      </w:r>
      <w:r w:rsidR="00C35EE0" w:rsidRPr="00C35EE0">
        <w:rPr>
          <w:color w:val="8888C6"/>
          <w:szCs w:val="28"/>
        </w:rPr>
        <w:t>len</w:t>
      </w:r>
      <w:r w:rsidR="00C35EE0" w:rsidRPr="00C35EE0">
        <w:rPr>
          <w:color w:val="54A857"/>
          <w:szCs w:val="28"/>
        </w:rPr>
        <w:t>(</w:t>
      </w:r>
      <w:r w:rsidR="00C35EE0" w:rsidRPr="00C35EE0">
        <w:rPr>
          <w:szCs w:val="28"/>
        </w:rPr>
        <w:t>y</w:t>
      </w:r>
      <w:r w:rsidR="00C35EE0" w:rsidRPr="00C35EE0">
        <w:rPr>
          <w:color w:val="54A857"/>
          <w:szCs w:val="28"/>
        </w:rPr>
        <w:t xml:space="preserve">) </w:t>
      </w:r>
      <w:r w:rsidR="00C35EE0" w:rsidRPr="00C35EE0">
        <w:rPr>
          <w:szCs w:val="28"/>
        </w:rPr>
        <w:t xml:space="preserve">// </w:t>
      </w:r>
      <w:r w:rsidR="00C35EE0" w:rsidRPr="00C35EE0">
        <w:rPr>
          <w:color w:val="6897BB"/>
          <w:szCs w:val="28"/>
        </w:rPr>
        <w:t>2</w:t>
      </w:r>
      <w:r w:rsidR="00C35EE0" w:rsidRPr="00C35EE0">
        <w:rPr>
          <w:color w:val="E8BA36"/>
          <w:szCs w:val="28"/>
        </w:rPr>
        <w:t>])</w:t>
      </w:r>
      <w:r w:rsidR="00C35EE0" w:rsidRPr="00C35EE0">
        <w:rPr>
          <w:color w:val="E8BA36"/>
          <w:szCs w:val="28"/>
        </w:rPr>
        <w:br/>
        <w:t xml:space="preserve">    </w:t>
      </w:r>
      <w:r w:rsidR="00C35EE0" w:rsidRPr="00C35EE0">
        <w:rPr>
          <w:szCs w:val="28"/>
        </w:rPr>
        <w:t>fig.patch.set_facecolor</w:t>
      </w:r>
      <w:r w:rsidR="00C35EE0" w:rsidRPr="00C35EE0">
        <w:rPr>
          <w:color w:val="E8BA36"/>
          <w:szCs w:val="28"/>
        </w:rPr>
        <w:t>(</w:t>
      </w:r>
      <w:r w:rsidR="00C35EE0" w:rsidRPr="00C35EE0">
        <w:rPr>
          <w:color w:val="6A8759"/>
          <w:szCs w:val="28"/>
        </w:rPr>
        <w:t>'#393065'</w:t>
      </w:r>
      <w:r w:rsidR="00C35EE0" w:rsidRPr="00C35EE0">
        <w:rPr>
          <w:color w:val="E8BA36"/>
          <w:szCs w:val="28"/>
        </w:rPr>
        <w:t>)</w:t>
      </w:r>
      <w:r w:rsidR="00C35EE0" w:rsidRPr="00C35EE0">
        <w:rPr>
          <w:color w:val="E8BA36"/>
          <w:szCs w:val="28"/>
        </w:rPr>
        <w:br/>
        <w:t xml:space="preserve">    </w:t>
      </w:r>
      <w:r w:rsidR="00C35EE0" w:rsidRPr="00C35EE0">
        <w:rPr>
          <w:szCs w:val="28"/>
        </w:rPr>
        <w:t>ax.set_xlabel</w:t>
      </w:r>
      <w:r w:rsidR="00C35EE0" w:rsidRPr="00C35EE0">
        <w:rPr>
          <w:color w:val="E8BA36"/>
          <w:szCs w:val="28"/>
        </w:rPr>
        <w:t>(</w:t>
      </w:r>
      <w:r w:rsidR="00C35EE0" w:rsidRPr="00C35EE0">
        <w:rPr>
          <w:color w:val="6A8759"/>
          <w:szCs w:val="28"/>
        </w:rPr>
        <w:t>'Frequency (Hz)'</w:t>
      </w:r>
      <w:r w:rsidR="00C35EE0" w:rsidRPr="00C35EE0">
        <w:rPr>
          <w:color w:val="CC7832"/>
          <w:szCs w:val="28"/>
        </w:rPr>
        <w:t xml:space="preserve">, </w:t>
      </w:r>
      <w:r w:rsidR="00C35EE0" w:rsidRPr="00C35EE0">
        <w:rPr>
          <w:color w:val="AA4926"/>
          <w:szCs w:val="28"/>
        </w:rPr>
        <w:t>color</w:t>
      </w:r>
      <w:r w:rsidR="00C35EE0" w:rsidRPr="00C35EE0">
        <w:rPr>
          <w:szCs w:val="28"/>
        </w:rPr>
        <w:t>=</w:t>
      </w:r>
      <w:r w:rsidR="00C35EE0" w:rsidRPr="00C35EE0">
        <w:rPr>
          <w:color w:val="6A8759"/>
          <w:szCs w:val="28"/>
        </w:rPr>
        <w:t>'#919193'</w:t>
      </w:r>
      <w:r w:rsidR="00C35EE0" w:rsidRPr="00C35EE0">
        <w:rPr>
          <w:color w:val="E8BA36"/>
          <w:szCs w:val="28"/>
        </w:rPr>
        <w:t>)</w:t>
      </w:r>
      <w:r w:rsidR="00C35EE0" w:rsidRPr="00C35EE0">
        <w:rPr>
          <w:color w:val="E8BA36"/>
          <w:szCs w:val="28"/>
        </w:rPr>
        <w:br/>
        <w:t xml:space="preserve">    </w:t>
      </w:r>
      <w:r w:rsidR="00C35EE0" w:rsidRPr="00C35EE0">
        <w:rPr>
          <w:szCs w:val="28"/>
        </w:rPr>
        <w:t>ax.set_title</w:t>
      </w:r>
      <w:r w:rsidR="00C35EE0" w:rsidRPr="00C35EE0">
        <w:rPr>
          <w:color w:val="E8BA36"/>
          <w:szCs w:val="28"/>
        </w:rPr>
        <w:t>(</w:t>
      </w:r>
      <w:r w:rsidR="00C35EE0" w:rsidRPr="00C35EE0">
        <w:rPr>
          <w:color w:val="6A8759"/>
          <w:szCs w:val="28"/>
        </w:rPr>
        <w:t>'Amplitude - Time'</w:t>
      </w:r>
      <w:r w:rsidR="00C35EE0" w:rsidRPr="00C35EE0">
        <w:rPr>
          <w:color w:val="CC7832"/>
          <w:szCs w:val="28"/>
        </w:rPr>
        <w:t xml:space="preserve">, </w:t>
      </w:r>
      <w:r w:rsidR="00C35EE0" w:rsidRPr="00C35EE0">
        <w:rPr>
          <w:color w:val="AA4926"/>
          <w:szCs w:val="28"/>
        </w:rPr>
        <w:t>color</w:t>
      </w:r>
      <w:r w:rsidR="00C35EE0" w:rsidRPr="00C35EE0">
        <w:rPr>
          <w:szCs w:val="28"/>
        </w:rPr>
        <w:t>=</w:t>
      </w:r>
      <w:r w:rsidR="00C35EE0" w:rsidRPr="00C35EE0">
        <w:rPr>
          <w:color w:val="6A8759"/>
          <w:szCs w:val="28"/>
        </w:rPr>
        <w:t>'#919193'</w:t>
      </w:r>
      <w:r w:rsidR="00C35EE0" w:rsidRPr="00C35EE0">
        <w:rPr>
          <w:color w:val="E8BA36"/>
          <w:szCs w:val="28"/>
        </w:rPr>
        <w:t>)</w:t>
      </w:r>
      <w:r w:rsidR="00C35EE0" w:rsidRPr="00C35EE0">
        <w:rPr>
          <w:color w:val="E8BA36"/>
          <w:szCs w:val="28"/>
        </w:rPr>
        <w:br/>
        <w:t xml:space="preserve">    </w:t>
      </w:r>
      <w:r w:rsidR="00C35EE0" w:rsidRPr="00C35EE0">
        <w:rPr>
          <w:szCs w:val="28"/>
        </w:rPr>
        <w:t>ax.set_title</w:t>
      </w:r>
      <w:r w:rsidR="00C35EE0" w:rsidRPr="00C35EE0">
        <w:rPr>
          <w:color w:val="E8BA36"/>
          <w:szCs w:val="28"/>
        </w:rPr>
        <w:t>(</w:t>
      </w:r>
      <w:r w:rsidR="00C35EE0" w:rsidRPr="00C35EE0">
        <w:rPr>
          <w:color w:val="6A8759"/>
          <w:szCs w:val="28"/>
        </w:rPr>
        <w:t>'Frequency Spectrum'</w:t>
      </w:r>
      <w:r w:rsidR="00C35EE0" w:rsidRPr="00C35EE0">
        <w:rPr>
          <w:color w:val="CC7832"/>
          <w:szCs w:val="28"/>
        </w:rPr>
        <w:t xml:space="preserve">, </w:t>
      </w:r>
      <w:r w:rsidR="00C35EE0" w:rsidRPr="00C35EE0">
        <w:rPr>
          <w:color w:val="AA4926"/>
          <w:szCs w:val="28"/>
        </w:rPr>
        <w:t>color</w:t>
      </w:r>
      <w:r w:rsidR="00C35EE0" w:rsidRPr="00C35EE0">
        <w:rPr>
          <w:szCs w:val="28"/>
        </w:rPr>
        <w:t>=</w:t>
      </w:r>
      <w:r w:rsidR="00C35EE0" w:rsidRPr="00C35EE0">
        <w:rPr>
          <w:color w:val="6A8759"/>
          <w:szCs w:val="28"/>
        </w:rPr>
        <w:t>'white'</w:t>
      </w:r>
      <w:r w:rsidR="00C35EE0" w:rsidRPr="00C35EE0">
        <w:rPr>
          <w:color w:val="E8BA36"/>
          <w:szCs w:val="28"/>
        </w:rPr>
        <w:t>)</w:t>
      </w:r>
      <w:r w:rsidR="00C35EE0" w:rsidRPr="00C35EE0">
        <w:rPr>
          <w:color w:val="E8BA36"/>
          <w:szCs w:val="28"/>
        </w:rPr>
        <w:br/>
        <w:t xml:space="preserve">    </w:t>
      </w:r>
      <w:r w:rsidR="00C35EE0" w:rsidRPr="00C35EE0">
        <w:rPr>
          <w:szCs w:val="28"/>
        </w:rPr>
        <w:t>ax.grid</w:t>
      </w:r>
      <w:r w:rsidR="00C35EE0" w:rsidRPr="00C35EE0">
        <w:rPr>
          <w:color w:val="E8BA36"/>
          <w:szCs w:val="28"/>
        </w:rPr>
        <w:t>(</w:t>
      </w:r>
      <w:r w:rsidR="00C35EE0" w:rsidRPr="00C35EE0">
        <w:rPr>
          <w:color w:val="AA4926"/>
          <w:szCs w:val="28"/>
        </w:rPr>
        <w:t>color</w:t>
      </w:r>
      <w:r w:rsidR="00C35EE0" w:rsidRPr="00C35EE0">
        <w:rPr>
          <w:szCs w:val="28"/>
        </w:rPr>
        <w:t>=</w:t>
      </w:r>
      <w:r w:rsidR="00C35EE0" w:rsidRPr="00C35EE0">
        <w:rPr>
          <w:color w:val="6A8759"/>
          <w:szCs w:val="28"/>
        </w:rPr>
        <w:t>'gray'</w:t>
      </w:r>
      <w:r w:rsidR="00C35EE0" w:rsidRPr="00C35EE0">
        <w:rPr>
          <w:color w:val="CC7832"/>
          <w:szCs w:val="28"/>
        </w:rPr>
        <w:t xml:space="preserve">, </w:t>
      </w:r>
      <w:r w:rsidR="00C35EE0" w:rsidRPr="00C35EE0">
        <w:rPr>
          <w:color w:val="AA4926"/>
          <w:szCs w:val="28"/>
        </w:rPr>
        <w:t>linestyle</w:t>
      </w:r>
      <w:r w:rsidR="00C35EE0" w:rsidRPr="00C35EE0">
        <w:rPr>
          <w:szCs w:val="28"/>
        </w:rPr>
        <w:t>=</w:t>
      </w:r>
      <w:r w:rsidR="00C35EE0" w:rsidRPr="00C35EE0">
        <w:rPr>
          <w:color w:val="6A8759"/>
          <w:szCs w:val="28"/>
        </w:rPr>
        <w:t>'--'</w:t>
      </w:r>
      <w:r w:rsidR="00C35EE0" w:rsidRPr="00C35EE0">
        <w:rPr>
          <w:color w:val="CC7832"/>
          <w:szCs w:val="28"/>
        </w:rPr>
        <w:t xml:space="preserve">, </w:t>
      </w:r>
      <w:r w:rsidR="00C35EE0" w:rsidRPr="00C35EE0">
        <w:rPr>
          <w:color w:val="AA4926"/>
          <w:szCs w:val="28"/>
        </w:rPr>
        <w:t>linewidth</w:t>
      </w:r>
      <w:r w:rsidR="00C35EE0" w:rsidRPr="00C35EE0">
        <w:rPr>
          <w:szCs w:val="28"/>
        </w:rPr>
        <w:t>=</w:t>
      </w:r>
      <w:r w:rsidR="00C35EE0" w:rsidRPr="00C35EE0">
        <w:rPr>
          <w:color w:val="6897BB"/>
          <w:szCs w:val="28"/>
        </w:rPr>
        <w:t>0.5</w:t>
      </w:r>
      <w:r w:rsidR="00C35EE0" w:rsidRPr="00C35EE0">
        <w:rPr>
          <w:color w:val="E8BA36"/>
          <w:szCs w:val="28"/>
        </w:rPr>
        <w:t>)</w:t>
      </w:r>
      <w:r w:rsidR="00C35EE0" w:rsidRPr="00C35EE0">
        <w:rPr>
          <w:color w:val="E8BA36"/>
          <w:szCs w:val="28"/>
        </w:rPr>
        <w:br/>
        <w:t xml:space="preserve">    </w:t>
      </w:r>
      <w:r w:rsidR="00C35EE0" w:rsidRPr="00C35EE0">
        <w:rPr>
          <w:szCs w:val="28"/>
        </w:rPr>
        <w:t>ax.set_facecolor</w:t>
      </w:r>
      <w:r w:rsidR="00C35EE0" w:rsidRPr="00C35EE0">
        <w:rPr>
          <w:color w:val="E8BA36"/>
          <w:szCs w:val="28"/>
        </w:rPr>
        <w:t>(</w:t>
      </w:r>
      <w:r w:rsidR="00C35EE0" w:rsidRPr="00C35EE0">
        <w:rPr>
          <w:color w:val="6A8759"/>
          <w:szCs w:val="28"/>
        </w:rPr>
        <w:t>'#434376'</w:t>
      </w:r>
      <w:r w:rsidR="00C35EE0" w:rsidRPr="00C35EE0">
        <w:rPr>
          <w:color w:val="E8BA36"/>
          <w:szCs w:val="28"/>
        </w:rPr>
        <w:t>)</w:t>
      </w:r>
      <w:r w:rsidR="00C35EE0" w:rsidRPr="00C35EE0">
        <w:rPr>
          <w:color w:val="E8BA36"/>
          <w:szCs w:val="28"/>
        </w:rPr>
        <w:br/>
        <w:t xml:space="preserve">    </w:t>
      </w:r>
      <w:r w:rsidR="00C35EE0" w:rsidRPr="00C35EE0">
        <w:rPr>
          <w:szCs w:val="28"/>
        </w:rPr>
        <w:t>ax.tick_params</w:t>
      </w:r>
      <w:r w:rsidR="00C35EE0" w:rsidRPr="00C35EE0">
        <w:rPr>
          <w:color w:val="E8BA36"/>
          <w:szCs w:val="28"/>
        </w:rPr>
        <w:t>(</w:t>
      </w:r>
      <w:r w:rsidR="00C35EE0" w:rsidRPr="00C35EE0">
        <w:rPr>
          <w:color w:val="AA4926"/>
          <w:szCs w:val="28"/>
        </w:rPr>
        <w:t>axis</w:t>
      </w:r>
      <w:r w:rsidR="00C35EE0" w:rsidRPr="00C35EE0">
        <w:rPr>
          <w:szCs w:val="28"/>
        </w:rPr>
        <w:t>=</w:t>
      </w:r>
      <w:r w:rsidR="00C35EE0" w:rsidRPr="00C35EE0">
        <w:rPr>
          <w:color w:val="6A8759"/>
          <w:szCs w:val="28"/>
        </w:rPr>
        <w:t>'y'</w:t>
      </w:r>
      <w:r w:rsidR="00C35EE0" w:rsidRPr="00C35EE0">
        <w:rPr>
          <w:color w:val="CC7832"/>
          <w:szCs w:val="28"/>
        </w:rPr>
        <w:t xml:space="preserve">, </w:t>
      </w:r>
      <w:r w:rsidR="00C35EE0" w:rsidRPr="00C35EE0">
        <w:rPr>
          <w:color w:val="AA4926"/>
          <w:szCs w:val="28"/>
        </w:rPr>
        <w:t>colors</w:t>
      </w:r>
      <w:r w:rsidR="00C35EE0" w:rsidRPr="00C35EE0">
        <w:rPr>
          <w:szCs w:val="28"/>
        </w:rPr>
        <w:t>=</w:t>
      </w:r>
      <w:r w:rsidR="00C35EE0" w:rsidRPr="00C35EE0">
        <w:rPr>
          <w:color w:val="6A8759"/>
          <w:szCs w:val="28"/>
        </w:rPr>
        <w:t>'#919193'</w:t>
      </w:r>
      <w:r w:rsidR="00C35EE0" w:rsidRPr="00C35EE0">
        <w:rPr>
          <w:color w:val="E8BA36"/>
          <w:szCs w:val="28"/>
        </w:rPr>
        <w:t>)</w:t>
      </w:r>
      <w:r w:rsidR="00C35EE0" w:rsidRPr="00C35EE0">
        <w:rPr>
          <w:color w:val="E8BA36"/>
          <w:szCs w:val="28"/>
        </w:rPr>
        <w:br/>
        <w:t xml:space="preserve">    </w:t>
      </w:r>
      <w:r w:rsidR="00C35EE0" w:rsidRPr="00C35EE0">
        <w:rPr>
          <w:szCs w:val="28"/>
        </w:rPr>
        <w:t>plt.show</w:t>
      </w:r>
      <w:r w:rsidR="00C35EE0" w:rsidRPr="00C35EE0">
        <w:rPr>
          <w:color w:val="E8BA36"/>
          <w:szCs w:val="28"/>
        </w:rPr>
        <w:t>()</w:t>
      </w:r>
      <w:r w:rsidR="00C35EE0" w:rsidRPr="00C35EE0">
        <w:rPr>
          <w:color w:val="E8BA36"/>
          <w:szCs w:val="28"/>
        </w:rPr>
        <w:br/>
      </w:r>
      <w:r w:rsidR="00C35EE0" w:rsidRPr="00C35EE0">
        <w:rPr>
          <w:color w:val="E8BA36"/>
          <w:szCs w:val="28"/>
        </w:rPr>
        <w:br/>
        <w:t xml:space="preserve">    </w:t>
      </w:r>
      <w:r w:rsidR="00C35EE0" w:rsidRPr="00C35EE0">
        <w:rPr>
          <w:szCs w:val="28"/>
        </w:rPr>
        <w:t>A_work = np.abs</w:t>
      </w:r>
      <w:r w:rsidR="00C35EE0" w:rsidRPr="00C35EE0">
        <w:rPr>
          <w:color w:val="E8BA36"/>
          <w:szCs w:val="28"/>
        </w:rPr>
        <w:t>(</w:t>
      </w:r>
      <w:r w:rsidR="00C35EE0" w:rsidRPr="00C35EE0">
        <w:rPr>
          <w:szCs w:val="28"/>
        </w:rPr>
        <w:t>Y</w:t>
      </w:r>
      <w:r w:rsidR="00C35EE0" w:rsidRPr="00C35EE0">
        <w:rPr>
          <w:color w:val="E8BA36"/>
          <w:szCs w:val="28"/>
        </w:rPr>
        <w:t>)</w:t>
      </w:r>
      <w:r w:rsidR="00C35EE0" w:rsidRPr="00C35EE0">
        <w:rPr>
          <w:color w:val="E8BA36"/>
          <w:szCs w:val="28"/>
        </w:rPr>
        <w:br/>
        <w:t xml:space="preserve">    </w:t>
      </w:r>
      <w:r w:rsidR="00C35EE0" w:rsidRPr="00C35EE0">
        <w:rPr>
          <w:szCs w:val="28"/>
        </w:rPr>
        <w:t>freq_work = freq</w:t>
      </w:r>
      <w:r w:rsidR="00C35EE0" w:rsidRPr="00C35EE0">
        <w:rPr>
          <w:color w:val="E8BA36"/>
          <w:szCs w:val="28"/>
        </w:rPr>
        <w:t>[</w:t>
      </w:r>
      <w:r w:rsidR="00C35EE0" w:rsidRPr="00C35EE0">
        <w:rPr>
          <w:szCs w:val="28"/>
        </w:rPr>
        <w:t>:</w:t>
      </w:r>
      <w:r w:rsidR="00C35EE0" w:rsidRPr="00C35EE0">
        <w:rPr>
          <w:color w:val="8888C6"/>
          <w:szCs w:val="28"/>
        </w:rPr>
        <w:t>len</w:t>
      </w:r>
      <w:r w:rsidR="00C35EE0" w:rsidRPr="00C35EE0">
        <w:rPr>
          <w:color w:val="E8BA36"/>
          <w:szCs w:val="28"/>
        </w:rPr>
        <w:t>(</w:t>
      </w:r>
      <w:r w:rsidR="00C35EE0" w:rsidRPr="00C35EE0">
        <w:rPr>
          <w:szCs w:val="28"/>
        </w:rPr>
        <w:t>y</w:t>
      </w:r>
      <w:r w:rsidR="00C35EE0" w:rsidRPr="00C35EE0">
        <w:rPr>
          <w:color w:val="E8BA36"/>
          <w:szCs w:val="28"/>
        </w:rPr>
        <w:t xml:space="preserve">) </w:t>
      </w:r>
      <w:r w:rsidR="00C35EE0" w:rsidRPr="00C35EE0">
        <w:rPr>
          <w:szCs w:val="28"/>
        </w:rPr>
        <w:t xml:space="preserve">// </w:t>
      </w:r>
      <w:r w:rsidR="00C35EE0" w:rsidRPr="00C35EE0">
        <w:rPr>
          <w:color w:val="6897BB"/>
          <w:szCs w:val="28"/>
        </w:rPr>
        <w:t>2</w:t>
      </w:r>
      <w:r w:rsidR="00C35EE0" w:rsidRPr="00C35EE0">
        <w:rPr>
          <w:color w:val="E8BA36"/>
          <w:szCs w:val="28"/>
        </w:rPr>
        <w:t>]</w:t>
      </w:r>
      <w:r w:rsidR="00C35EE0" w:rsidRPr="00C35EE0">
        <w:rPr>
          <w:color w:val="E8BA36"/>
          <w:szCs w:val="28"/>
        </w:rPr>
        <w:br/>
      </w:r>
      <w:r w:rsidR="00C35EE0" w:rsidRPr="00C35EE0">
        <w:rPr>
          <w:color w:val="E8BA36"/>
          <w:szCs w:val="28"/>
        </w:rPr>
        <w:br/>
        <w:t xml:space="preserve">    </w:t>
      </w:r>
      <w:r w:rsidR="00C35EE0" w:rsidRPr="00C35EE0">
        <w:rPr>
          <w:color w:val="808080"/>
          <w:szCs w:val="28"/>
        </w:rPr>
        <w:t># Відображення графіка A = f(t) для робочого сигналу</w:t>
      </w:r>
      <w:r w:rsidR="00C35EE0" w:rsidRPr="00C35EE0">
        <w:rPr>
          <w:color w:val="808080"/>
          <w:szCs w:val="28"/>
        </w:rPr>
        <w:br/>
        <w:t xml:space="preserve">    </w:t>
      </w:r>
      <w:r w:rsidR="00C35EE0" w:rsidRPr="00C35EE0">
        <w:rPr>
          <w:szCs w:val="28"/>
        </w:rPr>
        <w:t>fig</w:t>
      </w:r>
      <w:r w:rsidR="00C35EE0" w:rsidRPr="00C35EE0">
        <w:rPr>
          <w:color w:val="CC7832"/>
          <w:szCs w:val="28"/>
        </w:rPr>
        <w:t xml:space="preserve">, </w:t>
      </w:r>
      <w:r w:rsidR="00C35EE0" w:rsidRPr="00C35EE0">
        <w:rPr>
          <w:szCs w:val="28"/>
        </w:rPr>
        <w:t>ax = plt.subplots</w:t>
      </w:r>
      <w:r w:rsidR="00C35EE0" w:rsidRPr="00C35EE0">
        <w:rPr>
          <w:color w:val="E8BA36"/>
          <w:szCs w:val="28"/>
        </w:rPr>
        <w:t>()</w:t>
      </w:r>
      <w:r w:rsidR="00C35EE0" w:rsidRPr="00C35EE0">
        <w:rPr>
          <w:color w:val="E8BA36"/>
          <w:szCs w:val="28"/>
        </w:rPr>
        <w:br/>
        <w:t xml:space="preserve">    </w:t>
      </w:r>
      <w:r w:rsidR="00C35EE0" w:rsidRPr="00C35EE0">
        <w:rPr>
          <w:szCs w:val="28"/>
        </w:rPr>
        <w:t>ax.plot</w:t>
      </w:r>
      <w:r w:rsidR="00C35EE0" w:rsidRPr="00C35EE0">
        <w:rPr>
          <w:color w:val="E8BA36"/>
          <w:szCs w:val="28"/>
        </w:rPr>
        <w:t>(</w:t>
      </w:r>
      <w:r w:rsidR="00C35EE0" w:rsidRPr="00C35EE0">
        <w:rPr>
          <w:szCs w:val="28"/>
        </w:rPr>
        <w:t>t</w:t>
      </w:r>
      <w:r w:rsidR="00C35EE0" w:rsidRPr="00C35EE0">
        <w:rPr>
          <w:color w:val="CC7832"/>
          <w:szCs w:val="28"/>
        </w:rPr>
        <w:t xml:space="preserve">, </w:t>
      </w:r>
      <w:r w:rsidR="00C35EE0" w:rsidRPr="00C35EE0">
        <w:rPr>
          <w:szCs w:val="28"/>
        </w:rPr>
        <w:t>A_work</w:t>
      </w:r>
      <w:r w:rsidR="00C35EE0" w:rsidRPr="00C35EE0">
        <w:rPr>
          <w:color w:val="CC7832"/>
          <w:szCs w:val="28"/>
        </w:rPr>
        <w:t xml:space="preserve">, </w:t>
      </w:r>
      <w:r w:rsidR="00C35EE0" w:rsidRPr="00C35EE0">
        <w:rPr>
          <w:color w:val="AA4926"/>
          <w:szCs w:val="28"/>
        </w:rPr>
        <w:t>color</w:t>
      </w:r>
      <w:r w:rsidR="00C35EE0" w:rsidRPr="00C35EE0">
        <w:rPr>
          <w:szCs w:val="28"/>
        </w:rPr>
        <w:t>=</w:t>
      </w:r>
      <w:r w:rsidR="00C35EE0" w:rsidRPr="00C35EE0">
        <w:rPr>
          <w:color w:val="6A8759"/>
          <w:szCs w:val="28"/>
        </w:rPr>
        <w:t>'red'</w:t>
      </w:r>
      <w:r w:rsidR="00C35EE0" w:rsidRPr="00C35EE0">
        <w:rPr>
          <w:color w:val="CC7832"/>
          <w:szCs w:val="28"/>
        </w:rPr>
        <w:t xml:space="preserve">, </w:t>
      </w:r>
      <w:r w:rsidR="00C35EE0" w:rsidRPr="00C35EE0">
        <w:rPr>
          <w:color w:val="AA4926"/>
          <w:szCs w:val="28"/>
        </w:rPr>
        <w:t>linewidth</w:t>
      </w:r>
      <w:r w:rsidR="00C35EE0" w:rsidRPr="00C35EE0">
        <w:rPr>
          <w:szCs w:val="28"/>
        </w:rPr>
        <w:t>=</w:t>
      </w:r>
      <w:r w:rsidR="00C35EE0" w:rsidRPr="00C35EE0">
        <w:rPr>
          <w:color w:val="6897BB"/>
          <w:szCs w:val="28"/>
        </w:rPr>
        <w:t>2</w:t>
      </w:r>
      <w:r w:rsidR="00C35EE0" w:rsidRPr="00C35EE0">
        <w:rPr>
          <w:color w:val="E8BA36"/>
          <w:szCs w:val="28"/>
        </w:rPr>
        <w:t>)</w:t>
      </w:r>
      <w:r w:rsidR="00C35EE0" w:rsidRPr="00C35EE0">
        <w:rPr>
          <w:color w:val="E8BA36"/>
          <w:szCs w:val="28"/>
        </w:rPr>
        <w:br/>
        <w:t xml:space="preserve">    </w:t>
      </w:r>
      <w:r w:rsidR="00C35EE0" w:rsidRPr="00C35EE0">
        <w:rPr>
          <w:szCs w:val="28"/>
        </w:rPr>
        <w:t>fig.patch.set_facecolor</w:t>
      </w:r>
      <w:r w:rsidR="00C35EE0" w:rsidRPr="00C35EE0">
        <w:rPr>
          <w:color w:val="E8BA36"/>
          <w:szCs w:val="28"/>
        </w:rPr>
        <w:t>(</w:t>
      </w:r>
      <w:r w:rsidR="00C35EE0" w:rsidRPr="00C35EE0">
        <w:rPr>
          <w:color w:val="6A8759"/>
          <w:szCs w:val="28"/>
        </w:rPr>
        <w:t>'#393065'</w:t>
      </w:r>
      <w:r w:rsidR="00C35EE0" w:rsidRPr="00C35EE0">
        <w:rPr>
          <w:color w:val="E8BA36"/>
          <w:szCs w:val="28"/>
        </w:rPr>
        <w:t>)</w:t>
      </w:r>
      <w:r w:rsidR="00C35EE0" w:rsidRPr="00C35EE0">
        <w:rPr>
          <w:color w:val="E8BA36"/>
          <w:szCs w:val="28"/>
        </w:rPr>
        <w:br/>
        <w:t xml:space="preserve">    </w:t>
      </w:r>
      <w:r w:rsidR="00C35EE0" w:rsidRPr="00C35EE0">
        <w:rPr>
          <w:szCs w:val="28"/>
        </w:rPr>
        <w:t>ax.set_xlabel</w:t>
      </w:r>
      <w:r w:rsidR="00C35EE0" w:rsidRPr="00C35EE0">
        <w:rPr>
          <w:color w:val="E8BA36"/>
          <w:szCs w:val="28"/>
        </w:rPr>
        <w:t>(</w:t>
      </w:r>
      <w:r w:rsidR="00C35EE0" w:rsidRPr="00C35EE0">
        <w:rPr>
          <w:color w:val="6A8759"/>
          <w:szCs w:val="28"/>
        </w:rPr>
        <w:t>'Time (s)'</w:t>
      </w:r>
      <w:r w:rsidR="00C35EE0" w:rsidRPr="00C35EE0">
        <w:rPr>
          <w:color w:val="CC7832"/>
          <w:szCs w:val="28"/>
        </w:rPr>
        <w:t xml:space="preserve">, </w:t>
      </w:r>
      <w:r w:rsidR="00C35EE0" w:rsidRPr="00C35EE0">
        <w:rPr>
          <w:color w:val="AA4926"/>
          <w:szCs w:val="28"/>
        </w:rPr>
        <w:t>color</w:t>
      </w:r>
      <w:r w:rsidR="00C35EE0" w:rsidRPr="00C35EE0">
        <w:rPr>
          <w:szCs w:val="28"/>
        </w:rPr>
        <w:t>=</w:t>
      </w:r>
      <w:r w:rsidR="00C35EE0" w:rsidRPr="00C35EE0">
        <w:rPr>
          <w:color w:val="6A8759"/>
          <w:szCs w:val="28"/>
        </w:rPr>
        <w:t>'#919193'</w:t>
      </w:r>
      <w:r w:rsidR="00C35EE0" w:rsidRPr="00C35EE0">
        <w:rPr>
          <w:color w:val="E8BA36"/>
          <w:szCs w:val="28"/>
        </w:rPr>
        <w:t>)</w:t>
      </w:r>
      <w:r w:rsidR="00C35EE0" w:rsidRPr="00C35EE0">
        <w:rPr>
          <w:color w:val="E8BA36"/>
          <w:szCs w:val="28"/>
        </w:rPr>
        <w:br/>
        <w:t xml:space="preserve">    </w:t>
      </w:r>
      <w:r w:rsidR="00C35EE0" w:rsidRPr="00C35EE0">
        <w:rPr>
          <w:szCs w:val="28"/>
        </w:rPr>
        <w:t>ax.set_title</w:t>
      </w:r>
      <w:r w:rsidR="00C35EE0" w:rsidRPr="00C35EE0">
        <w:rPr>
          <w:color w:val="E8BA36"/>
          <w:szCs w:val="28"/>
        </w:rPr>
        <w:t>(</w:t>
      </w:r>
      <w:r w:rsidR="00C35EE0" w:rsidRPr="00C35EE0">
        <w:rPr>
          <w:color w:val="6A8759"/>
          <w:szCs w:val="28"/>
        </w:rPr>
        <w:t>'Amplitude - Time for Working Signal'</w:t>
      </w:r>
      <w:r w:rsidR="00C35EE0" w:rsidRPr="00C35EE0">
        <w:rPr>
          <w:color w:val="CC7832"/>
          <w:szCs w:val="28"/>
        </w:rPr>
        <w:t xml:space="preserve">, </w:t>
      </w:r>
      <w:r w:rsidR="00C35EE0" w:rsidRPr="00C35EE0">
        <w:rPr>
          <w:color w:val="AA4926"/>
          <w:szCs w:val="28"/>
        </w:rPr>
        <w:t>color</w:t>
      </w:r>
      <w:r w:rsidR="00C35EE0" w:rsidRPr="00C35EE0">
        <w:rPr>
          <w:szCs w:val="28"/>
        </w:rPr>
        <w:t>=</w:t>
      </w:r>
      <w:r w:rsidR="00C35EE0" w:rsidRPr="00C35EE0">
        <w:rPr>
          <w:color w:val="6A8759"/>
          <w:szCs w:val="28"/>
        </w:rPr>
        <w:t>'#919193'</w:t>
      </w:r>
      <w:r w:rsidR="00C35EE0" w:rsidRPr="00C35EE0">
        <w:rPr>
          <w:color w:val="E8BA36"/>
          <w:szCs w:val="28"/>
        </w:rPr>
        <w:t>)</w:t>
      </w:r>
      <w:r w:rsidR="00C35EE0" w:rsidRPr="00C35EE0">
        <w:rPr>
          <w:color w:val="E8BA36"/>
          <w:szCs w:val="28"/>
        </w:rPr>
        <w:br/>
        <w:t xml:space="preserve">    </w:t>
      </w:r>
      <w:r w:rsidR="00C35EE0" w:rsidRPr="00C35EE0">
        <w:rPr>
          <w:szCs w:val="28"/>
        </w:rPr>
        <w:t>ax.grid</w:t>
      </w:r>
      <w:r w:rsidR="00C35EE0" w:rsidRPr="00C35EE0">
        <w:rPr>
          <w:color w:val="E8BA36"/>
          <w:szCs w:val="28"/>
        </w:rPr>
        <w:t>(</w:t>
      </w:r>
      <w:r w:rsidR="00C35EE0" w:rsidRPr="00C35EE0">
        <w:rPr>
          <w:color w:val="AA4926"/>
          <w:szCs w:val="28"/>
        </w:rPr>
        <w:t>color</w:t>
      </w:r>
      <w:r w:rsidR="00C35EE0" w:rsidRPr="00C35EE0">
        <w:rPr>
          <w:szCs w:val="28"/>
        </w:rPr>
        <w:t>=</w:t>
      </w:r>
      <w:r w:rsidR="00C35EE0" w:rsidRPr="00C35EE0">
        <w:rPr>
          <w:color w:val="6A8759"/>
          <w:szCs w:val="28"/>
        </w:rPr>
        <w:t>'gray'</w:t>
      </w:r>
      <w:r w:rsidR="00C35EE0" w:rsidRPr="00C35EE0">
        <w:rPr>
          <w:color w:val="CC7832"/>
          <w:szCs w:val="28"/>
        </w:rPr>
        <w:t xml:space="preserve">, </w:t>
      </w:r>
      <w:r w:rsidR="00C35EE0" w:rsidRPr="00C35EE0">
        <w:rPr>
          <w:color w:val="AA4926"/>
          <w:szCs w:val="28"/>
        </w:rPr>
        <w:t>linestyle</w:t>
      </w:r>
      <w:r w:rsidR="00C35EE0" w:rsidRPr="00C35EE0">
        <w:rPr>
          <w:szCs w:val="28"/>
        </w:rPr>
        <w:t>=</w:t>
      </w:r>
      <w:r w:rsidR="00C35EE0" w:rsidRPr="00C35EE0">
        <w:rPr>
          <w:color w:val="6A8759"/>
          <w:szCs w:val="28"/>
        </w:rPr>
        <w:t>'--'</w:t>
      </w:r>
      <w:r w:rsidR="00C35EE0" w:rsidRPr="00C35EE0">
        <w:rPr>
          <w:color w:val="CC7832"/>
          <w:szCs w:val="28"/>
        </w:rPr>
        <w:t xml:space="preserve">, </w:t>
      </w:r>
      <w:r w:rsidR="00C35EE0" w:rsidRPr="00C35EE0">
        <w:rPr>
          <w:color w:val="AA4926"/>
          <w:szCs w:val="28"/>
        </w:rPr>
        <w:t>linewidth</w:t>
      </w:r>
      <w:r w:rsidR="00C35EE0" w:rsidRPr="00C35EE0">
        <w:rPr>
          <w:szCs w:val="28"/>
        </w:rPr>
        <w:t>=</w:t>
      </w:r>
      <w:r w:rsidR="00C35EE0" w:rsidRPr="00C35EE0">
        <w:rPr>
          <w:color w:val="6897BB"/>
          <w:szCs w:val="28"/>
        </w:rPr>
        <w:t>0.5</w:t>
      </w:r>
      <w:r w:rsidR="00C35EE0" w:rsidRPr="00C35EE0">
        <w:rPr>
          <w:color w:val="E8BA36"/>
          <w:szCs w:val="28"/>
        </w:rPr>
        <w:t>)</w:t>
      </w:r>
      <w:r w:rsidR="00C35EE0" w:rsidRPr="00C35EE0">
        <w:rPr>
          <w:color w:val="E8BA36"/>
          <w:szCs w:val="28"/>
        </w:rPr>
        <w:br/>
        <w:t xml:space="preserve">    </w:t>
      </w:r>
      <w:r w:rsidR="00C35EE0" w:rsidRPr="00C35EE0">
        <w:rPr>
          <w:szCs w:val="28"/>
        </w:rPr>
        <w:t>ax.set_facecolor</w:t>
      </w:r>
      <w:r w:rsidR="00C35EE0" w:rsidRPr="00C35EE0">
        <w:rPr>
          <w:color w:val="E8BA36"/>
          <w:szCs w:val="28"/>
        </w:rPr>
        <w:t>(</w:t>
      </w:r>
      <w:r w:rsidR="00C35EE0" w:rsidRPr="00C35EE0">
        <w:rPr>
          <w:color w:val="6A8759"/>
          <w:szCs w:val="28"/>
        </w:rPr>
        <w:t>'#434376'</w:t>
      </w:r>
      <w:r w:rsidR="00C35EE0" w:rsidRPr="00C35EE0">
        <w:rPr>
          <w:color w:val="E8BA36"/>
          <w:szCs w:val="28"/>
        </w:rPr>
        <w:t>)</w:t>
      </w:r>
      <w:r w:rsidR="00C35EE0" w:rsidRPr="00C35EE0">
        <w:rPr>
          <w:color w:val="E8BA36"/>
          <w:szCs w:val="28"/>
        </w:rPr>
        <w:br/>
        <w:t xml:space="preserve">    </w:t>
      </w:r>
      <w:r w:rsidR="00C35EE0" w:rsidRPr="00C35EE0">
        <w:rPr>
          <w:szCs w:val="28"/>
        </w:rPr>
        <w:t>ax.tick_params</w:t>
      </w:r>
      <w:r w:rsidR="00C35EE0" w:rsidRPr="00C35EE0">
        <w:rPr>
          <w:color w:val="E8BA36"/>
          <w:szCs w:val="28"/>
        </w:rPr>
        <w:t>(</w:t>
      </w:r>
      <w:r w:rsidR="00C35EE0" w:rsidRPr="00C35EE0">
        <w:rPr>
          <w:color w:val="AA4926"/>
          <w:szCs w:val="28"/>
        </w:rPr>
        <w:t>axis</w:t>
      </w:r>
      <w:r w:rsidR="00C35EE0" w:rsidRPr="00C35EE0">
        <w:rPr>
          <w:szCs w:val="28"/>
        </w:rPr>
        <w:t>=</w:t>
      </w:r>
      <w:r w:rsidR="00C35EE0" w:rsidRPr="00C35EE0">
        <w:rPr>
          <w:color w:val="6A8759"/>
          <w:szCs w:val="28"/>
        </w:rPr>
        <w:t>'y'</w:t>
      </w:r>
      <w:r w:rsidR="00C35EE0" w:rsidRPr="00C35EE0">
        <w:rPr>
          <w:color w:val="CC7832"/>
          <w:szCs w:val="28"/>
        </w:rPr>
        <w:t xml:space="preserve">, </w:t>
      </w:r>
      <w:r w:rsidR="00C35EE0" w:rsidRPr="00C35EE0">
        <w:rPr>
          <w:color w:val="AA4926"/>
          <w:szCs w:val="28"/>
        </w:rPr>
        <w:t>colors</w:t>
      </w:r>
      <w:r w:rsidR="00C35EE0" w:rsidRPr="00C35EE0">
        <w:rPr>
          <w:szCs w:val="28"/>
        </w:rPr>
        <w:t>=</w:t>
      </w:r>
      <w:r w:rsidR="00C35EE0" w:rsidRPr="00C35EE0">
        <w:rPr>
          <w:color w:val="6A8759"/>
          <w:szCs w:val="28"/>
        </w:rPr>
        <w:t>'#919193'</w:t>
      </w:r>
      <w:r w:rsidR="00C35EE0" w:rsidRPr="00C35EE0">
        <w:rPr>
          <w:color w:val="E8BA36"/>
          <w:szCs w:val="28"/>
        </w:rPr>
        <w:t>)</w:t>
      </w:r>
      <w:r w:rsidR="00C35EE0" w:rsidRPr="00C35EE0">
        <w:rPr>
          <w:color w:val="E8BA36"/>
          <w:szCs w:val="28"/>
        </w:rPr>
        <w:br/>
        <w:t xml:space="preserve">    </w:t>
      </w:r>
      <w:r w:rsidR="00C35EE0" w:rsidRPr="00C35EE0">
        <w:rPr>
          <w:szCs w:val="28"/>
        </w:rPr>
        <w:t>plt.show</w:t>
      </w:r>
      <w:r w:rsidR="00C35EE0" w:rsidRPr="00C35EE0">
        <w:rPr>
          <w:color w:val="E8BA36"/>
          <w:szCs w:val="28"/>
        </w:rPr>
        <w:t>()</w:t>
      </w:r>
      <w:r w:rsidR="00C35EE0" w:rsidRPr="00C35EE0">
        <w:rPr>
          <w:color w:val="E8BA36"/>
          <w:szCs w:val="28"/>
        </w:rPr>
        <w:br/>
      </w:r>
      <w:r w:rsidR="00C35EE0" w:rsidRPr="00C35EE0">
        <w:rPr>
          <w:color w:val="E8BA36"/>
          <w:szCs w:val="28"/>
        </w:rPr>
        <w:br/>
        <w:t xml:space="preserve">    </w:t>
      </w:r>
      <w:r w:rsidR="00C35EE0" w:rsidRPr="00C35EE0">
        <w:rPr>
          <w:color w:val="808080"/>
          <w:szCs w:val="28"/>
        </w:rPr>
        <w:t># Відображення графіка A = f(k) для робочого сигналу</w:t>
      </w:r>
      <w:r w:rsidR="00C35EE0" w:rsidRPr="00C35EE0">
        <w:rPr>
          <w:color w:val="808080"/>
          <w:szCs w:val="28"/>
        </w:rPr>
        <w:br/>
        <w:t xml:space="preserve">    </w:t>
      </w:r>
      <w:r w:rsidR="00C35EE0" w:rsidRPr="00C35EE0">
        <w:rPr>
          <w:szCs w:val="28"/>
        </w:rPr>
        <w:t>fig</w:t>
      </w:r>
      <w:r w:rsidR="00C35EE0" w:rsidRPr="00C35EE0">
        <w:rPr>
          <w:color w:val="CC7832"/>
          <w:szCs w:val="28"/>
        </w:rPr>
        <w:t xml:space="preserve">, </w:t>
      </w:r>
      <w:r w:rsidR="00C35EE0" w:rsidRPr="00C35EE0">
        <w:rPr>
          <w:szCs w:val="28"/>
        </w:rPr>
        <w:t>ax = plt.subplots</w:t>
      </w:r>
      <w:r w:rsidR="00C35EE0" w:rsidRPr="00C35EE0">
        <w:rPr>
          <w:color w:val="E8BA36"/>
          <w:szCs w:val="28"/>
        </w:rPr>
        <w:t>()</w:t>
      </w:r>
      <w:r w:rsidR="00C35EE0" w:rsidRPr="00C35EE0">
        <w:rPr>
          <w:color w:val="E8BA36"/>
          <w:szCs w:val="28"/>
        </w:rPr>
        <w:br/>
        <w:t xml:space="preserve">    </w:t>
      </w:r>
      <w:r w:rsidR="00C35EE0" w:rsidRPr="00C35EE0">
        <w:rPr>
          <w:szCs w:val="28"/>
        </w:rPr>
        <w:t>ax.plot</w:t>
      </w:r>
      <w:r w:rsidR="00C35EE0" w:rsidRPr="00C35EE0">
        <w:rPr>
          <w:color w:val="E8BA36"/>
          <w:szCs w:val="28"/>
        </w:rPr>
        <w:t>(</w:t>
      </w:r>
      <w:r w:rsidR="00C35EE0" w:rsidRPr="00C35EE0">
        <w:rPr>
          <w:szCs w:val="28"/>
        </w:rPr>
        <w:t>freq_work</w:t>
      </w:r>
      <w:r w:rsidR="00C35EE0" w:rsidRPr="00C35EE0">
        <w:rPr>
          <w:color w:val="CC7832"/>
          <w:szCs w:val="28"/>
        </w:rPr>
        <w:t xml:space="preserve">, </w:t>
      </w:r>
      <w:r w:rsidR="00C35EE0" w:rsidRPr="00C35EE0">
        <w:rPr>
          <w:szCs w:val="28"/>
        </w:rPr>
        <w:t>A_work</w:t>
      </w:r>
      <w:r w:rsidR="00C35EE0" w:rsidRPr="00C35EE0">
        <w:rPr>
          <w:color w:val="E8BA36"/>
          <w:szCs w:val="28"/>
        </w:rPr>
        <w:t>[</w:t>
      </w:r>
      <w:r w:rsidR="00C35EE0" w:rsidRPr="00C35EE0">
        <w:rPr>
          <w:szCs w:val="28"/>
        </w:rPr>
        <w:t>:</w:t>
      </w:r>
      <w:r w:rsidR="00C35EE0" w:rsidRPr="00C35EE0">
        <w:rPr>
          <w:color w:val="8888C6"/>
          <w:szCs w:val="28"/>
        </w:rPr>
        <w:t>len</w:t>
      </w:r>
      <w:r w:rsidR="00C35EE0" w:rsidRPr="00C35EE0">
        <w:rPr>
          <w:color w:val="54A857"/>
          <w:szCs w:val="28"/>
        </w:rPr>
        <w:t>(</w:t>
      </w:r>
      <w:r w:rsidR="00C35EE0" w:rsidRPr="00C35EE0">
        <w:rPr>
          <w:szCs w:val="28"/>
        </w:rPr>
        <w:t>freq_work</w:t>
      </w:r>
      <w:r w:rsidR="00C35EE0" w:rsidRPr="00C35EE0">
        <w:rPr>
          <w:color w:val="54A857"/>
          <w:szCs w:val="28"/>
        </w:rPr>
        <w:t>)</w:t>
      </w:r>
      <w:r w:rsidR="00C35EE0" w:rsidRPr="00C35EE0">
        <w:rPr>
          <w:color w:val="E8BA36"/>
          <w:szCs w:val="28"/>
        </w:rPr>
        <w:t>]</w:t>
      </w:r>
      <w:r w:rsidR="00C35EE0" w:rsidRPr="00C35EE0">
        <w:rPr>
          <w:color w:val="CC7832"/>
          <w:szCs w:val="28"/>
        </w:rPr>
        <w:t xml:space="preserve">, </w:t>
      </w:r>
      <w:r w:rsidR="00C35EE0" w:rsidRPr="00C35EE0">
        <w:rPr>
          <w:color w:val="AA4926"/>
          <w:szCs w:val="28"/>
        </w:rPr>
        <w:t>color</w:t>
      </w:r>
      <w:r w:rsidR="00C35EE0" w:rsidRPr="00C35EE0">
        <w:rPr>
          <w:szCs w:val="28"/>
        </w:rPr>
        <w:t>=</w:t>
      </w:r>
      <w:r w:rsidR="00C35EE0" w:rsidRPr="00C35EE0">
        <w:rPr>
          <w:color w:val="6A8759"/>
          <w:szCs w:val="28"/>
        </w:rPr>
        <w:t>'green'</w:t>
      </w:r>
      <w:r w:rsidR="00C35EE0" w:rsidRPr="00C35EE0">
        <w:rPr>
          <w:color w:val="CC7832"/>
          <w:szCs w:val="28"/>
        </w:rPr>
        <w:t xml:space="preserve">, </w:t>
      </w:r>
      <w:r w:rsidR="00C35EE0" w:rsidRPr="00C35EE0">
        <w:rPr>
          <w:color w:val="AA4926"/>
          <w:szCs w:val="28"/>
        </w:rPr>
        <w:t>linewidth</w:t>
      </w:r>
      <w:r w:rsidR="00C35EE0" w:rsidRPr="00C35EE0">
        <w:rPr>
          <w:szCs w:val="28"/>
        </w:rPr>
        <w:t>=</w:t>
      </w:r>
      <w:r w:rsidR="00C35EE0" w:rsidRPr="00C35EE0">
        <w:rPr>
          <w:color w:val="6897BB"/>
          <w:szCs w:val="28"/>
        </w:rPr>
        <w:t>2</w:t>
      </w:r>
      <w:r w:rsidR="00C35EE0" w:rsidRPr="00C35EE0">
        <w:rPr>
          <w:color w:val="E8BA36"/>
          <w:szCs w:val="28"/>
        </w:rPr>
        <w:t>)</w:t>
      </w:r>
      <w:r w:rsidR="00C35EE0" w:rsidRPr="00C35EE0">
        <w:rPr>
          <w:color w:val="E8BA36"/>
          <w:szCs w:val="28"/>
        </w:rPr>
        <w:br/>
        <w:t xml:space="preserve">    </w:t>
      </w:r>
      <w:r w:rsidR="00C35EE0" w:rsidRPr="00C35EE0">
        <w:rPr>
          <w:szCs w:val="28"/>
        </w:rPr>
        <w:t>fig.patch.set_facecolor</w:t>
      </w:r>
      <w:r w:rsidR="00C35EE0" w:rsidRPr="00C35EE0">
        <w:rPr>
          <w:color w:val="E8BA36"/>
          <w:szCs w:val="28"/>
        </w:rPr>
        <w:t>(</w:t>
      </w:r>
      <w:r w:rsidR="00C35EE0" w:rsidRPr="00C35EE0">
        <w:rPr>
          <w:color w:val="6A8759"/>
          <w:szCs w:val="28"/>
        </w:rPr>
        <w:t>'#393065'</w:t>
      </w:r>
      <w:r w:rsidR="00C35EE0" w:rsidRPr="00C35EE0">
        <w:rPr>
          <w:color w:val="E8BA36"/>
          <w:szCs w:val="28"/>
        </w:rPr>
        <w:t>)</w:t>
      </w:r>
      <w:r w:rsidR="00C35EE0" w:rsidRPr="00C35EE0">
        <w:rPr>
          <w:color w:val="E8BA36"/>
          <w:szCs w:val="28"/>
        </w:rPr>
        <w:br/>
        <w:t xml:space="preserve">    </w:t>
      </w:r>
      <w:r w:rsidR="00C35EE0" w:rsidRPr="00C35EE0">
        <w:rPr>
          <w:szCs w:val="28"/>
        </w:rPr>
        <w:t>ax.set_xlabel</w:t>
      </w:r>
      <w:r w:rsidR="00C35EE0" w:rsidRPr="00C35EE0">
        <w:rPr>
          <w:color w:val="E8BA36"/>
          <w:szCs w:val="28"/>
        </w:rPr>
        <w:t>(</w:t>
      </w:r>
      <w:r w:rsidR="00C35EE0" w:rsidRPr="00C35EE0">
        <w:rPr>
          <w:color w:val="6A8759"/>
          <w:szCs w:val="28"/>
        </w:rPr>
        <w:t>'Frequency (Hz)'</w:t>
      </w:r>
      <w:r w:rsidR="00C35EE0" w:rsidRPr="00C35EE0">
        <w:rPr>
          <w:color w:val="CC7832"/>
          <w:szCs w:val="28"/>
        </w:rPr>
        <w:t xml:space="preserve">, </w:t>
      </w:r>
      <w:r w:rsidR="00C35EE0" w:rsidRPr="00C35EE0">
        <w:rPr>
          <w:color w:val="AA4926"/>
          <w:szCs w:val="28"/>
        </w:rPr>
        <w:t>color</w:t>
      </w:r>
      <w:r w:rsidR="00C35EE0" w:rsidRPr="00C35EE0">
        <w:rPr>
          <w:szCs w:val="28"/>
        </w:rPr>
        <w:t>=</w:t>
      </w:r>
      <w:r w:rsidR="00C35EE0" w:rsidRPr="00C35EE0">
        <w:rPr>
          <w:color w:val="6A8759"/>
          <w:szCs w:val="28"/>
        </w:rPr>
        <w:t>'#919193'</w:t>
      </w:r>
      <w:r w:rsidR="00C35EE0" w:rsidRPr="00C35EE0">
        <w:rPr>
          <w:color w:val="E8BA36"/>
          <w:szCs w:val="28"/>
        </w:rPr>
        <w:t>)</w:t>
      </w:r>
      <w:r w:rsidR="00C35EE0" w:rsidRPr="00C35EE0">
        <w:rPr>
          <w:color w:val="E8BA36"/>
          <w:szCs w:val="28"/>
        </w:rPr>
        <w:br/>
        <w:t xml:space="preserve">    </w:t>
      </w:r>
      <w:r w:rsidR="00C35EE0" w:rsidRPr="00C35EE0">
        <w:rPr>
          <w:szCs w:val="28"/>
        </w:rPr>
        <w:t>ax.set_title</w:t>
      </w:r>
      <w:r w:rsidR="00C35EE0" w:rsidRPr="00C35EE0">
        <w:rPr>
          <w:color w:val="E8BA36"/>
          <w:szCs w:val="28"/>
        </w:rPr>
        <w:t>(</w:t>
      </w:r>
      <w:r w:rsidR="00C35EE0" w:rsidRPr="00C35EE0">
        <w:rPr>
          <w:color w:val="6A8759"/>
          <w:szCs w:val="28"/>
        </w:rPr>
        <w:t>'Amplitude - Frequency Spectrum for Working Signal'</w:t>
      </w:r>
      <w:r w:rsidR="00C35EE0" w:rsidRPr="00C35EE0">
        <w:rPr>
          <w:color w:val="CC7832"/>
          <w:szCs w:val="28"/>
        </w:rPr>
        <w:t xml:space="preserve">, </w:t>
      </w:r>
      <w:r w:rsidR="00C35EE0" w:rsidRPr="00C35EE0">
        <w:rPr>
          <w:color w:val="AA4926"/>
          <w:szCs w:val="28"/>
        </w:rPr>
        <w:t>color</w:t>
      </w:r>
      <w:r w:rsidR="00C35EE0" w:rsidRPr="00C35EE0">
        <w:rPr>
          <w:szCs w:val="28"/>
        </w:rPr>
        <w:t>=</w:t>
      </w:r>
      <w:r w:rsidR="00C35EE0" w:rsidRPr="00C35EE0">
        <w:rPr>
          <w:color w:val="6A8759"/>
          <w:szCs w:val="28"/>
        </w:rPr>
        <w:t>'#919193'</w:t>
      </w:r>
      <w:r w:rsidR="00C35EE0" w:rsidRPr="00C35EE0">
        <w:rPr>
          <w:color w:val="E8BA36"/>
          <w:szCs w:val="28"/>
        </w:rPr>
        <w:t>)</w:t>
      </w:r>
      <w:r w:rsidR="00C35EE0" w:rsidRPr="00C35EE0">
        <w:rPr>
          <w:color w:val="E8BA36"/>
          <w:szCs w:val="28"/>
        </w:rPr>
        <w:br/>
        <w:t xml:space="preserve">    </w:t>
      </w:r>
      <w:r w:rsidR="00C35EE0" w:rsidRPr="00C35EE0">
        <w:rPr>
          <w:szCs w:val="28"/>
        </w:rPr>
        <w:t>ax.grid</w:t>
      </w:r>
      <w:r w:rsidR="00C35EE0" w:rsidRPr="00C35EE0">
        <w:rPr>
          <w:color w:val="E8BA36"/>
          <w:szCs w:val="28"/>
        </w:rPr>
        <w:t>(</w:t>
      </w:r>
      <w:r w:rsidR="00C35EE0" w:rsidRPr="00C35EE0">
        <w:rPr>
          <w:color w:val="AA4926"/>
          <w:szCs w:val="28"/>
        </w:rPr>
        <w:t>color</w:t>
      </w:r>
      <w:r w:rsidR="00C35EE0" w:rsidRPr="00C35EE0">
        <w:rPr>
          <w:szCs w:val="28"/>
        </w:rPr>
        <w:t>=</w:t>
      </w:r>
      <w:r w:rsidR="00C35EE0" w:rsidRPr="00C35EE0">
        <w:rPr>
          <w:color w:val="6A8759"/>
          <w:szCs w:val="28"/>
        </w:rPr>
        <w:t>'gray'</w:t>
      </w:r>
      <w:r w:rsidR="00C35EE0" w:rsidRPr="00C35EE0">
        <w:rPr>
          <w:color w:val="CC7832"/>
          <w:szCs w:val="28"/>
        </w:rPr>
        <w:t xml:space="preserve">, </w:t>
      </w:r>
      <w:r w:rsidR="00C35EE0" w:rsidRPr="00C35EE0">
        <w:rPr>
          <w:color w:val="AA4926"/>
          <w:szCs w:val="28"/>
        </w:rPr>
        <w:t>linestyle</w:t>
      </w:r>
      <w:r w:rsidR="00C35EE0" w:rsidRPr="00C35EE0">
        <w:rPr>
          <w:szCs w:val="28"/>
        </w:rPr>
        <w:t>=</w:t>
      </w:r>
      <w:r w:rsidR="00C35EE0" w:rsidRPr="00C35EE0">
        <w:rPr>
          <w:color w:val="6A8759"/>
          <w:szCs w:val="28"/>
        </w:rPr>
        <w:t>'--'</w:t>
      </w:r>
      <w:r w:rsidR="00C35EE0" w:rsidRPr="00C35EE0">
        <w:rPr>
          <w:color w:val="CC7832"/>
          <w:szCs w:val="28"/>
        </w:rPr>
        <w:t xml:space="preserve">, </w:t>
      </w:r>
      <w:r w:rsidR="00C35EE0" w:rsidRPr="00C35EE0">
        <w:rPr>
          <w:color w:val="AA4926"/>
          <w:szCs w:val="28"/>
        </w:rPr>
        <w:t>linewidth</w:t>
      </w:r>
      <w:r w:rsidR="00C35EE0" w:rsidRPr="00C35EE0">
        <w:rPr>
          <w:szCs w:val="28"/>
        </w:rPr>
        <w:t>=</w:t>
      </w:r>
      <w:r w:rsidR="00C35EE0" w:rsidRPr="00C35EE0">
        <w:rPr>
          <w:color w:val="6897BB"/>
          <w:szCs w:val="28"/>
        </w:rPr>
        <w:t>0.5</w:t>
      </w:r>
      <w:r w:rsidR="00C35EE0" w:rsidRPr="00C35EE0">
        <w:rPr>
          <w:color w:val="E8BA36"/>
          <w:szCs w:val="28"/>
        </w:rPr>
        <w:t>)</w:t>
      </w:r>
      <w:r w:rsidR="00C35EE0" w:rsidRPr="00C35EE0">
        <w:rPr>
          <w:color w:val="E8BA36"/>
          <w:szCs w:val="28"/>
        </w:rPr>
        <w:br/>
        <w:t xml:space="preserve">    </w:t>
      </w:r>
      <w:r w:rsidR="00C35EE0" w:rsidRPr="00C35EE0">
        <w:rPr>
          <w:szCs w:val="28"/>
        </w:rPr>
        <w:t>ax.set_facecolor</w:t>
      </w:r>
      <w:r w:rsidR="00C35EE0" w:rsidRPr="00C35EE0">
        <w:rPr>
          <w:color w:val="E8BA36"/>
          <w:szCs w:val="28"/>
        </w:rPr>
        <w:t>(</w:t>
      </w:r>
      <w:r w:rsidR="00C35EE0" w:rsidRPr="00C35EE0">
        <w:rPr>
          <w:color w:val="6A8759"/>
          <w:szCs w:val="28"/>
        </w:rPr>
        <w:t>'#434376'</w:t>
      </w:r>
      <w:r w:rsidR="00C35EE0" w:rsidRPr="00C35EE0">
        <w:rPr>
          <w:color w:val="E8BA36"/>
          <w:szCs w:val="28"/>
        </w:rPr>
        <w:t>)</w:t>
      </w:r>
      <w:r w:rsidR="00C35EE0" w:rsidRPr="00C35EE0">
        <w:rPr>
          <w:color w:val="E8BA36"/>
          <w:szCs w:val="28"/>
        </w:rPr>
        <w:br/>
        <w:t xml:space="preserve">    </w:t>
      </w:r>
      <w:r w:rsidR="00C35EE0" w:rsidRPr="00C35EE0">
        <w:rPr>
          <w:szCs w:val="28"/>
        </w:rPr>
        <w:t>ax.tick_params</w:t>
      </w:r>
      <w:r w:rsidR="00C35EE0" w:rsidRPr="00C35EE0">
        <w:rPr>
          <w:color w:val="E8BA36"/>
          <w:szCs w:val="28"/>
        </w:rPr>
        <w:t>(</w:t>
      </w:r>
      <w:r w:rsidR="00C35EE0" w:rsidRPr="00C35EE0">
        <w:rPr>
          <w:color w:val="AA4926"/>
          <w:szCs w:val="28"/>
        </w:rPr>
        <w:t>axis</w:t>
      </w:r>
      <w:r w:rsidR="00C35EE0" w:rsidRPr="00C35EE0">
        <w:rPr>
          <w:szCs w:val="28"/>
        </w:rPr>
        <w:t>=</w:t>
      </w:r>
      <w:r w:rsidR="00C35EE0" w:rsidRPr="00C35EE0">
        <w:rPr>
          <w:color w:val="6A8759"/>
          <w:szCs w:val="28"/>
        </w:rPr>
        <w:t>'y'</w:t>
      </w:r>
      <w:r w:rsidR="00C35EE0" w:rsidRPr="00C35EE0">
        <w:rPr>
          <w:color w:val="CC7832"/>
          <w:szCs w:val="28"/>
        </w:rPr>
        <w:t xml:space="preserve">, </w:t>
      </w:r>
      <w:r w:rsidR="00C35EE0" w:rsidRPr="00C35EE0">
        <w:rPr>
          <w:color w:val="AA4926"/>
          <w:szCs w:val="28"/>
        </w:rPr>
        <w:t>colors</w:t>
      </w:r>
      <w:r w:rsidR="00C35EE0" w:rsidRPr="00C35EE0">
        <w:rPr>
          <w:szCs w:val="28"/>
        </w:rPr>
        <w:t>=</w:t>
      </w:r>
      <w:r w:rsidR="00C35EE0" w:rsidRPr="00C35EE0">
        <w:rPr>
          <w:color w:val="6A8759"/>
          <w:szCs w:val="28"/>
        </w:rPr>
        <w:t>'#919193'</w:t>
      </w:r>
      <w:r w:rsidR="00C35EE0" w:rsidRPr="00C35EE0">
        <w:rPr>
          <w:color w:val="E8BA36"/>
          <w:szCs w:val="28"/>
        </w:rPr>
        <w:t>)</w:t>
      </w:r>
      <w:r w:rsidR="00C35EE0" w:rsidRPr="00C35EE0">
        <w:rPr>
          <w:color w:val="E8BA36"/>
          <w:szCs w:val="28"/>
        </w:rPr>
        <w:br/>
        <w:t xml:space="preserve">    </w:t>
      </w:r>
      <w:r w:rsidR="00C35EE0" w:rsidRPr="00C35EE0">
        <w:rPr>
          <w:szCs w:val="28"/>
        </w:rPr>
        <w:t>plt.show</w:t>
      </w:r>
      <w:r w:rsidR="00C35EE0" w:rsidRPr="00C35EE0">
        <w:rPr>
          <w:color w:val="E8BA36"/>
          <w:szCs w:val="28"/>
        </w:rPr>
        <w:t>()</w:t>
      </w:r>
      <w:r w:rsidR="00C35EE0" w:rsidRPr="00C35EE0">
        <w:rPr>
          <w:color w:val="E8BA36"/>
          <w:szCs w:val="28"/>
        </w:rPr>
        <w:br/>
      </w:r>
      <w:r w:rsidR="00C35EE0" w:rsidRPr="00C35EE0">
        <w:rPr>
          <w:color w:val="E8BA36"/>
          <w:szCs w:val="28"/>
        </w:rPr>
        <w:br/>
        <w:t xml:space="preserve">elif </w:t>
      </w:r>
      <w:r w:rsidR="00C35EE0" w:rsidRPr="00C35EE0">
        <w:rPr>
          <w:szCs w:val="28"/>
        </w:rPr>
        <w:t>signal_type.lower</w:t>
      </w:r>
      <w:r w:rsidR="00C35EE0" w:rsidRPr="00C35EE0">
        <w:rPr>
          <w:color w:val="E8BA36"/>
          <w:szCs w:val="28"/>
        </w:rPr>
        <w:t xml:space="preserve">() </w:t>
      </w:r>
      <w:r w:rsidR="00C35EE0" w:rsidRPr="00C35EE0">
        <w:rPr>
          <w:szCs w:val="28"/>
        </w:rPr>
        <w:t xml:space="preserve">== </w:t>
      </w:r>
      <w:r w:rsidR="00C35EE0" w:rsidRPr="00C35EE0">
        <w:rPr>
          <w:color w:val="6A8759"/>
          <w:szCs w:val="28"/>
        </w:rPr>
        <w:t>"перетворення"</w:t>
      </w:r>
      <w:r w:rsidR="00C35EE0" w:rsidRPr="00C35EE0">
        <w:rPr>
          <w:szCs w:val="28"/>
        </w:rPr>
        <w:t>:</w:t>
      </w:r>
      <w:r w:rsidR="00C35EE0" w:rsidRPr="00C35EE0">
        <w:rPr>
          <w:szCs w:val="28"/>
        </w:rPr>
        <w:br/>
      </w:r>
      <w:r w:rsidR="00C35EE0" w:rsidRPr="00C35EE0">
        <w:rPr>
          <w:szCs w:val="28"/>
        </w:rPr>
        <w:br/>
        <w:t xml:space="preserve">    </w:t>
      </w:r>
      <w:r w:rsidR="00C35EE0" w:rsidRPr="00C35EE0">
        <w:rPr>
          <w:color w:val="54A857"/>
          <w:szCs w:val="28"/>
        </w:rPr>
        <w:t xml:space="preserve">def </w:t>
      </w:r>
      <w:r w:rsidR="00C35EE0" w:rsidRPr="00C35EE0">
        <w:rPr>
          <w:color w:val="FFC66D"/>
          <w:szCs w:val="28"/>
        </w:rPr>
        <w:t>compute_inverse_fourier_transform</w:t>
      </w:r>
      <w:r w:rsidR="00C35EE0" w:rsidRPr="00C35EE0">
        <w:rPr>
          <w:color w:val="E8BA36"/>
          <w:szCs w:val="28"/>
        </w:rPr>
        <w:t>(</w:t>
      </w:r>
      <w:r w:rsidR="00C35EE0" w:rsidRPr="00C35EE0">
        <w:rPr>
          <w:szCs w:val="28"/>
        </w:rPr>
        <w:t>X_real</w:t>
      </w:r>
      <w:r w:rsidR="00C35EE0" w:rsidRPr="00C35EE0">
        <w:rPr>
          <w:color w:val="CC7832"/>
          <w:szCs w:val="28"/>
        </w:rPr>
        <w:t xml:space="preserve">, </w:t>
      </w:r>
      <w:r w:rsidR="00C35EE0" w:rsidRPr="00C35EE0">
        <w:rPr>
          <w:szCs w:val="28"/>
        </w:rPr>
        <w:t>X_imag</w:t>
      </w:r>
      <w:r w:rsidR="00C35EE0" w:rsidRPr="00C35EE0">
        <w:rPr>
          <w:color w:val="CC7832"/>
          <w:szCs w:val="28"/>
        </w:rPr>
        <w:t xml:space="preserve">, </w:t>
      </w:r>
      <w:r w:rsidR="00C35EE0" w:rsidRPr="00C35EE0">
        <w:rPr>
          <w:szCs w:val="28"/>
        </w:rPr>
        <w:t>dt</w:t>
      </w:r>
      <w:r w:rsidR="00C35EE0" w:rsidRPr="00C35EE0">
        <w:rPr>
          <w:color w:val="E8BA36"/>
          <w:szCs w:val="28"/>
        </w:rPr>
        <w:t>)</w:t>
      </w:r>
      <w:r w:rsidR="00C35EE0" w:rsidRPr="00C35EE0">
        <w:rPr>
          <w:szCs w:val="28"/>
        </w:rPr>
        <w:t>:</w:t>
      </w:r>
      <w:r w:rsidR="00C35EE0" w:rsidRPr="00C35EE0">
        <w:rPr>
          <w:szCs w:val="28"/>
        </w:rPr>
        <w:br/>
        <w:t xml:space="preserve">        N = </w:t>
      </w:r>
      <w:r w:rsidR="00C35EE0" w:rsidRPr="00C35EE0">
        <w:rPr>
          <w:color w:val="8888C6"/>
          <w:szCs w:val="28"/>
        </w:rPr>
        <w:t>len</w:t>
      </w:r>
      <w:r w:rsidR="00C35EE0" w:rsidRPr="00C35EE0">
        <w:rPr>
          <w:color w:val="E8BA36"/>
          <w:szCs w:val="28"/>
        </w:rPr>
        <w:t>(</w:t>
      </w:r>
      <w:r w:rsidR="00C35EE0" w:rsidRPr="00C35EE0">
        <w:rPr>
          <w:szCs w:val="28"/>
        </w:rPr>
        <w:t>X_real</w:t>
      </w:r>
      <w:r w:rsidR="00C35EE0" w:rsidRPr="00C35EE0">
        <w:rPr>
          <w:color w:val="E8BA36"/>
          <w:szCs w:val="28"/>
        </w:rPr>
        <w:t>)</w:t>
      </w:r>
      <w:r w:rsidR="00C35EE0" w:rsidRPr="00C35EE0">
        <w:rPr>
          <w:color w:val="E8BA36"/>
          <w:szCs w:val="28"/>
        </w:rPr>
        <w:br/>
        <w:t xml:space="preserve">        </w:t>
      </w:r>
      <w:r w:rsidR="00C35EE0" w:rsidRPr="00C35EE0">
        <w:rPr>
          <w:szCs w:val="28"/>
        </w:rPr>
        <w:t>freq = np.fft.fftfreq</w:t>
      </w:r>
      <w:r w:rsidR="00C35EE0" w:rsidRPr="00C35EE0">
        <w:rPr>
          <w:color w:val="E8BA36"/>
          <w:szCs w:val="28"/>
        </w:rPr>
        <w:t>(</w:t>
      </w:r>
      <w:r w:rsidR="00C35EE0" w:rsidRPr="00C35EE0">
        <w:rPr>
          <w:szCs w:val="28"/>
        </w:rPr>
        <w:t>N</w:t>
      </w:r>
      <w:r w:rsidR="00C35EE0" w:rsidRPr="00C35EE0">
        <w:rPr>
          <w:color w:val="CC7832"/>
          <w:szCs w:val="28"/>
        </w:rPr>
        <w:t xml:space="preserve">, </w:t>
      </w:r>
      <w:r w:rsidR="00C35EE0" w:rsidRPr="00C35EE0">
        <w:rPr>
          <w:szCs w:val="28"/>
        </w:rPr>
        <w:t>dt</w:t>
      </w:r>
      <w:r w:rsidR="00C35EE0" w:rsidRPr="00C35EE0">
        <w:rPr>
          <w:color w:val="E8BA36"/>
          <w:szCs w:val="28"/>
        </w:rPr>
        <w:t>)</w:t>
      </w:r>
      <w:r w:rsidR="00C35EE0" w:rsidRPr="00C35EE0">
        <w:rPr>
          <w:color w:val="E8BA36"/>
          <w:szCs w:val="28"/>
        </w:rPr>
        <w:br/>
      </w:r>
      <w:r w:rsidR="00C35EE0" w:rsidRPr="00C35EE0">
        <w:rPr>
          <w:color w:val="E8BA36"/>
          <w:szCs w:val="28"/>
        </w:rPr>
        <w:lastRenderedPageBreak/>
        <w:t xml:space="preserve">        </w:t>
      </w:r>
      <w:r w:rsidR="00C35EE0" w:rsidRPr="00C35EE0">
        <w:rPr>
          <w:szCs w:val="28"/>
        </w:rPr>
        <w:t xml:space="preserve">X = X_real + </w:t>
      </w:r>
      <w:r w:rsidR="00C35EE0" w:rsidRPr="00C35EE0">
        <w:rPr>
          <w:color w:val="6897BB"/>
          <w:szCs w:val="28"/>
        </w:rPr>
        <w:t xml:space="preserve">1j </w:t>
      </w:r>
      <w:r w:rsidR="00C35EE0" w:rsidRPr="00C35EE0">
        <w:rPr>
          <w:szCs w:val="28"/>
        </w:rPr>
        <w:t>* X_imag</w:t>
      </w:r>
      <w:r w:rsidR="00C35EE0" w:rsidRPr="00C35EE0">
        <w:rPr>
          <w:szCs w:val="28"/>
        </w:rPr>
        <w:br/>
      </w:r>
      <w:r w:rsidR="00C35EE0" w:rsidRPr="00C35EE0">
        <w:rPr>
          <w:szCs w:val="28"/>
        </w:rPr>
        <w:br/>
        <w:t xml:space="preserve">        Xr = dt * np.sum</w:t>
      </w:r>
      <w:r w:rsidR="00C35EE0" w:rsidRPr="00C35EE0">
        <w:rPr>
          <w:color w:val="E8BA36"/>
          <w:szCs w:val="28"/>
        </w:rPr>
        <w:t>(</w:t>
      </w:r>
      <w:r w:rsidR="00C35EE0" w:rsidRPr="00C35EE0">
        <w:rPr>
          <w:szCs w:val="28"/>
        </w:rPr>
        <w:t>X * np.cos</w:t>
      </w:r>
      <w:r w:rsidR="00C35EE0" w:rsidRPr="00C35EE0">
        <w:rPr>
          <w:color w:val="54A857"/>
          <w:szCs w:val="28"/>
        </w:rPr>
        <w:t>(</w:t>
      </w:r>
      <w:r w:rsidR="00C35EE0" w:rsidRPr="00C35EE0">
        <w:rPr>
          <w:color w:val="6897BB"/>
          <w:szCs w:val="28"/>
        </w:rPr>
        <w:t xml:space="preserve">2 </w:t>
      </w:r>
      <w:r w:rsidR="00C35EE0" w:rsidRPr="00C35EE0">
        <w:rPr>
          <w:szCs w:val="28"/>
        </w:rPr>
        <w:t>* np.pi * np.outer</w:t>
      </w:r>
      <w:r w:rsidR="00C35EE0" w:rsidRPr="00C35EE0">
        <w:rPr>
          <w:color w:val="359FF4"/>
          <w:szCs w:val="28"/>
        </w:rPr>
        <w:t>(</w:t>
      </w:r>
      <w:r w:rsidR="00C35EE0" w:rsidRPr="00C35EE0">
        <w:rPr>
          <w:szCs w:val="28"/>
        </w:rPr>
        <w:t>freq</w:t>
      </w:r>
      <w:r w:rsidR="00C35EE0" w:rsidRPr="00C35EE0">
        <w:rPr>
          <w:color w:val="CC7832"/>
          <w:szCs w:val="28"/>
        </w:rPr>
        <w:t xml:space="preserve">, </w:t>
      </w:r>
      <w:r w:rsidR="00C35EE0" w:rsidRPr="00C35EE0">
        <w:rPr>
          <w:szCs w:val="28"/>
        </w:rPr>
        <w:t>np.arange</w:t>
      </w:r>
      <w:r w:rsidR="00C35EE0" w:rsidRPr="00C35EE0">
        <w:rPr>
          <w:color w:val="5060BB"/>
          <w:szCs w:val="28"/>
        </w:rPr>
        <w:t>(</w:t>
      </w:r>
      <w:r w:rsidR="00C35EE0" w:rsidRPr="00C35EE0">
        <w:rPr>
          <w:szCs w:val="28"/>
        </w:rPr>
        <w:t>N</w:t>
      </w:r>
      <w:r w:rsidR="00C35EE0" w:rsidRPr="00C35EE0">
        <w:rPr>
          <w:color w:val="5060BB"/>
          <w:szCs w:val="28"/>
        </w:rPr>
        <w:t>)</w:t>
      </w:r>
      <w:r w:rsidR="00C35EE0" w:rsidRPr="00C35EE0">
        <w:rPr>
          <w:color w:val="359FF4"/>
          <w:szCs w:val="28"/>
        </w:rPr>
        <w:t>)</w:t>
      </w:r>
      <w:r w:rsidR="00C35EE0" w:rsidRPr="00C35EE0">
        <w:rPr>
          <w:color w:val="54A857"/>
          <w:szCs w:val="28"/>
        </w:rPr>
        <w:t>)</w:t>
      </w:r>
      <w:r w:rsidR="00C35EE0" w:rsidRPr="00C35EE0">
        <w:rPr>
          <w:color w:val="CC7832"/>
          <w:szCs w:val="28"/>
        </w:rPr>
        <w:t xml:space="preserve">, </w:t>
      </w:r>
      <w:r w:rsidR="00C35EE0" w:rsidRPr="00C35EE0">
        <w:rPr>
          <w:color w:val="AA4926"/>
          <w:szCs w:val="28"/>
        </w:rPr>
        <w:t>axis</w:t>
      </w:r>
      <w:r w:rsidR="00C35EE0" w:rsidRPr="00C35EE0">
        <w:rPr>
          <w:szCs w:val="28"/>
        </w:rPr>
        <w:t>=</w:t>
      </w:r>
      <w:r w:rsidR="00C35EE0" w:rsidRPr="00C35EE0">
        <w:rPr>
          <w:color w:val="6897BB"/>
          <w:szCs w:val="28"/>
        </w:rPr>
        <w:t>1</w:t>
      </w:r>
      <w:r w:rsidR="00C35EE0" w:rsidRPr="00C35EE0">
        <w:rPr>
          <w:color w:val="E8BA36"/>
          <w:szCs w:val="28"/>
        </w:rPr>
        <w:t>)</w:t>
      </w:r>
      <w:r w:rsidR="00C35EE0" w:rsidRPr="00C35EE0">
        <w:rPr>
          <w:color w:val="E8BA36"/>
          <w:szCs w:val="28"/>
        </w:rPr>
        <w:br/>
        <w:t xml:space="preserve">        </w:t>
      </w:r>
      <w:r w:rsidR="00C35EE0" w:rsidRPr="00C35EE0">
        <w:rPr>
          <w:szCs w:val="28"/>
        </w:rPr>
        <w:t>Xm = dt * np.sum</w:t>
      </w:r>
      <w:r w:rsidR="00C35EE0" w:rsidRPr="00C35EE0">
        <w:rPr>
          <w:color w:val="E8BA36"/>
          <w:szCs w:val="28"/>
        </w:rPr>
        <w:t>(</w:t>
      </w:r>
      <w:r w:rsidR="00C35EE0" w:rsidRPr="00C35EE0">
        <w:rPr>
          <w:szCs w:val="28"/>
        </w:rPr>
        <w:t>X * np.sin</w:t>
      </w:r>
      <w:r w:rsidR="00C35EE0" w:rsidRPr="00C35EE0">
        <w:rPr>
          <w:color w:val="54A857"/>
          <w:szCs w:val="28"/>
        </w:rPr>
        <w:t>(</w:t>
      </w:r>
      <w:r w:rsidR="00C35EE0" w:rsidRPr="00C35EE0">
        <w:rPr>
          <w:color w:val="6897BB"/>
          <w:szCs w:val="28"/>
        </w:rPr>
        <w:t xml:space="preserve">2 </w:t>
      </w:r>
      <w:r w:rsidR="00C35EE0" w:rsidRPr="00C35EE0">
        <w:rPr>
          <w:szCs w:val="28"/>
        </w:rPr>
        <w:t>* np.pi * np.outer</w:t>
      </w:r>
      <w:r w:rsidR="00C35EE0" w:rsidRPr="00C35EE0">
        <w:rPr>
          <w:color w:val="359FF4"/>
          <w:szCs w:val="28"/>
        </w:rPr>
        <w:t>(</w:t>
      </w:r>
      <w:r w:rsidR="00C35EE0" w:rsidRPr="00C35EE0">
        <w:rPr>
          <w:szCs w:val="28"/>
        </w:rPr>
        <w:t>freq</w:t>
      </w:r>
      <w:r w:rsidR="00C35EE0" w:rsidRPr="00C35EE0">
        <w:rPr>
          <w:color w:val="CC7832"/>
          <w:szCs w:val="28"/>
        </w:rPr>
        <w:t xml:space="preserve">, </w:t>
      </w:r>
      <w:r w:rsidR="00C35EE0" w:rsidRPr="00C35EE0">
        <w:rPr>
          <w:szCs w:val="28"/>
        </w:rPr>
        <w:t>np.arange</w:t>
      </w:r>
      <w:r w:rsidR="00C35EE0" w:rsidRPr="00C35EE0">
        <w:rPr>
          <w:color w:val="5060BB"/>
          <w:szCs w:val="28"/>
        </w:rPr>
        <w:t>(</w:t>
      </w:r>
      <w:r w:rsidR="00C35EE0" w:rsidRPr="00C35EE0">
        <w:rPr>
          <w:szCs w:val="28"/>
        </w:rPr>
        <w:t>N</w:t>
      </w:r>
      <w:r w:rsidR="00C35EE0" w:rsidRPr="00C35EE0">
        <w:rPr>
          <w:color w:val="5060BB"/>
          <w:szCs w:val="28"/>
        </w:rPr>
        <w:t>)</w:t>
      </w:r>
      <w:r w:rsidR="00C35EE0" w:rsidRPr="00C35EE0">
        <w:rPr>
          <w:color w:val="359FF4"/>
          <w:szCs w:val="28"/>
        </w:rPr>
        <w:t>)</w:t>
      </w:r>
      <w:r w:rsidR="00C35EE0" w:rsidRPr="00C35EE0">
        <w:rPr>
          <w:color w:val="54A857"/>
          <w:szCs w:val="28"/>
        </w:rPr>
        <w:t>)</w:t>
      </w:r>
      <w:r w:rsidR="00C35EE0" w:rsidRPr="00C35EE0">
        <w:rPr>
          <w:color w:val="CC7832"/>
          <w:szCs w:val="28"/>
        </w:rPr>
        <w:t xml:space="preserve">, </w:t>
      </w:r>
      <w:r w:rsidR="00C35EE0" w:rsidRPr="00C35EE0">
        <w:rPr>
          <w:color w:val="AA4926"/>
          <w:szCs w:val="28"/>
        </w:rPr>
        <w:t>axis</w:t>
      </w:r>
      <w:r w:rsidR="00C35EE0" w:rsidRPr="00C35EE0">
        <w:rPr>
          <w:szCs w:val="28"/>
        </w:rPr>
        <w:t>=</w:t>
      </w:r>
      <w:r w:rsidR="00C35EE0" w:rsidRPr="00C35EE0">
        <w:rPr>
          <w:color w:val="6897BB"/>
          <w:szCs w:val="28"/>
        </w:rPr>
        <w:t>1</w:t>
      </w:r>
      <w:r w:rsidR="00C35EE0" w:rsidRPr="00C35EE0">
        <w:rPr>
          <w:color w:val="E8BA36"/>
          <w:szCs w:val="28"/>
        </w:rPr>
        <w:t>)</w:t>
      </w:r>
      <w:r w:rsidR="00C35EE0" w:rsidRPr="00C35EE0">
        <w:rPr>
          <w:color w:val="E8BA36"/>
          <w:szCs w:val="28"/>
        </w:rPr>
        <w:br/>
        <w:t xml:space="preserve">        </w:t>
      </w:r>
      <w:r w:rsidR="00C35EE0" w:rsidRPr="00C35EE0">
        <w:rPr>
          <w:szCs w:val="28"/>
        </w:rPr>
        <w:t xml:space="preserve">x = Xr + </w:t>
      </w:r>
      <w:r w:rsidR="00C35EE0" w:rsidRPr="00C35EE0">
        <w:rPr>
          <w:color w:val="6897BB"/>
          <w:szCs w:val="28"/>
        </w:rPr>
        <w:t xml:space="preserve">1j </w:t>
      </w:r>
      <w:r w:rsidR="00C35EE0" w:rsidRPr="00C35EE0">
        <w:rPr>
          <w:szCs w:val="28"/>
        </w:rPr>
        <w:t>* Xm</w:t>
      </w:r>
      <w:r w:rsidR="00C35EE0" w:rsidRPr="00C35EE0">
        <w:rPr>
          <w:szCs w:val="28"/>
        </w:rPr>
        <w:br/>
      </w:r>
      <w:r w:rsidR="00C35EE0" w:rsidRPr="00C35EE0">
        <w:rPr>
          <w:szCs w:val="28"/>
        </w:rPr>
        <w:br/>
        <w:t xml:space="preserve">        </w:t>
      </w:r>
      <w:r w:rsidR="00C35EE0" w:rsidRPr="00C35EE0">
        <w:rPr>
          <w:color w:val="359FF4"/>
          <w:szCs w:val="28"/>
        </w:rPr>
        <w:t xml:space="preserve">return </w:t>
      </w:r>
      <w:r w:rsidR="00C35EE0" w:rsidRPr="00C35EE0">
        <w:rPr>
          <w:szCs w:val="28"/>
        </w:rPr>
        <w:t>freq</w:t>
      </w:r>
      <w:r w:rsidR="00C35EE0" w:rsidRPr="00C35EE0">
        <w:rPr>
          <w:color w:val="CC7832"/>
          <w:szCs w:val="28"/>
        </w:rPr>
        <w:t xml:space="preserve">, </w:t>
      </w:r>
      <w:r w:rsidR="00C35EE0" w:rsidRPr="00C35EE0">
        <w:rPr>
          <w:szCs w:val="28"/>
        </w:rPr>
        <w:t>x</w:t>
      </w:r>
      <w:r w:rsidR="00C35EE0" w:rsidRPr="00C35EE0">
        <w:rPr>
          <w:szCs w:val="28"/>
        </w:rPr>
        <w:br/>
      </w:r>
      <w:r w:rsidR="00C35EE0" w:rsidRPr="00C35EE0">
        <w:rPr>
          <w:szCs w:val="28"/>
        </w:rPr>
        <w:br/>
        <w:t xml:space="preserve">    </w:t>
      </w:r>
      <w:r w:rsidR="00C35EE0" w:rsidRPr="00C35EE0">
        <w:rPr>
          <w:color w:val="808080"/>
          <w:szCs w:val="28"/>
        </w:rPr>
        <w:t># Зчитування розрахованих даних з файла filename.dft</w:t>
      </w:r>
      <w:r w:rsidR="00C35EE0" w:rsidRPr="00C35EE0">
        <w:rPr>
          <w:color w:val="808080"/>
          <w:szCs w:val="28"/>
        </w:rPr>
        <w:br/>
        <w:t xml:space="preserve">    </w:t>
      </w:r>
      <w:r w:rsidR="00C35EE0" w:rsidRPr="00C35EE0">
        <w:rPr>
          <w:szCs w:val="28"/>
        </w:rPr>
        <w:t>data_dft = np.loadtxt</w:t>
      </w:r>
      <w:r w:rsidR="00C35EE0" w:rsidRPr="00C35EE0">
        <w:rPr>
          <w:color w:val="E8BA36"/>
          <w:szCs w:val="28"/>
        </w:rPr>
        <w:t>(</w:t>
      </w:r>
      <w:r w:rsidR="00C35EE0" w:rsidRPr="00C35EE0">
        <w:rPr>
          <w:color w:val="6A8759"/>
          <w:szCs w:val="28"/>
        </w:rPr>
        <w:t>'C:/Users/Khome/Desktop/ЛабаФайл/filename.dft'</w:t>
      </w:r>
      <w:r w:rsidR="00C35EE0" w:rsidRPr="00C35EE0">
        <w:rPr>
          <w:color w:val="CC7832"/>
          <w:szCs w:val="28"/>
        </w:rPr>
        <w:t xml:space="preserve">, </w:t>
      </w:r>
      <w:r w:rsidR="00C35EE0" w:rsidRPr="00C35EE0">
        <w:rPr>
          <w:color w:val="AA4926"/>
          <w:szCs w:val="28"/>
        </w:rPr>
        <w:t>delimiter</w:t>
      </w:r>
      <w:r w:rsidR="00C35EE0" w:rsidRPr="00C35EE0">
        <w:rPr>
          <w:szCs w:val="28"/>
        </w:rPr>
        <w:t>=</w:t>
      </w:r>
      <w:r w:rsidR="00C35EE0" w:rsidRPr="00C35EE0">
        <w:rPr>
          <w:color w:val="6A8759"/>
          <w:szCs w:val="28"/>
        </w:rPr>
        <w:t>'</w:t>
      </w:r>
      <w:r w:rsidR="00C35EE0" w:rsidRPr="00C35EE0">
        <w:rPr>
          <w:color w:val="CC7832"/>
          <w:szCs w:val="28"/>
        </w:rPr>
        <w:t>\t</w:t>
      </w:r>
      <w:r w:rsidR="00C35EE0" w:rsidRPr="00C35EE0">
        <w:rPr>
          <w:color w:val="6A8759"/>
          <w:szCs w:val="28"/>
        </w:rPr>
        <w:t>'</w:t>
      </w:r>
      <w:r w:rsidR="00C35EE0" w:rsidRPr="00C35EE0">
        <w:rPr>
          <w:color w:val="E8BA36"/>
          <w:szCs w:val="28"/>
        </w:rPr>
        <w:t>)</w:t>
      </w:r>
      <w:r w:rsidR="00C35EE0" w:rsidRPr="00C35EE0">
        <w:rPr>
          <w:color w:val="E8BA36"/>
          <w:szCs w:val="28"/>
        </w:rPr>
        <w:br/>
        <w:t xml:space="preserve">    </w:t>
      </w:r>
      <w:r w:rsidR="00C35EE0" w:rsidRPr="00C35EE0">
        <w:rPr>
          <w:szCs w:val="28"/>
        </w:rPr>
        <w:t>freq_dft</w:t>
      </w:r>
      <w:r w:rsidR="00C35EE0" w:rsidRPr="00C35EE0">
        <w:rPr>
          <w:color w:val="CC7832"/>
          <w:szCs w:val="28"/>
        </w:rPr>
        <w:t xml:space="preserve">, </w:t>
      </w:r>
      <w:r w:rsidR="00C35EE0" w:rsidRPr="00C35EE0">
        <w:rPr>
          <w:szCs w:val="28"/>
        </w:rPr>
        <w:t>X_dft_real</w:t>
      </w:r>
      <w:r w:rsidR="00C35EE0" w:rsidRPr="00C35EE0">
        <w:rPr>
          <w:color w:val="CC7832"/>
          <w:szCs w:val="28"/>
        </w:rPr>
        <w:t xml:space="preserve">, </w:t>
      </w:r>
      <w:r w:rsidR="00C35EE0" w:rsidRPr="00C35EE0">
        <w:rPr>
          <w:szCs w:val="28"/>
        </w:rPr>
        <w:t>X_dft_imag = data_dft</w:t>
      </w:r>
      <w:r w:rsidR="00C35EE0" w:rsidRPr="00C35EE0">
        <w:rPr>
          <w:color w:val="E8BA36"/>
          <w:szCs w:val="28"/>
        </w:rPr>
        <w:t>[</w:t>
      </w:r>
      <w:r w:rsidR="00C35EE0" w:rsidRPr="00C35EE0">
        <w:rPr>
          <w:szCs w:val="28"/>
        </w:rPr>
        <w:t>:</w:t>
      </w:r>
      <w:r w:rsidR="00C35EE0" w:rsidRPr="00C35EE0">
        <w:rPr>
          <w:color w:val="CC7832"/>
          <w:szCs w:val="28"/>
        </w:rPr>
        <w:t xml:space="preserve">, </w:t>
      </w:r>
      <w:r w:rsidR="00C35EE0" w:rsidRPr="00C35EE0">
        <w:rPr>
          <w:color w:val="6897BB"/>
          <w:szCs w:val="28"/>
        </w:rPr>
        <w:t>0</w:t>
      </w:r>
      <w:r w:rsidR="00C35EE0" w:rsidRPr="00C35EE0">
        <w:rPr>
          <w:color w:val="E8BA36"/>
          <w:szCs w:val="28"/>
        </w:rPr>
        <w:t>]</w:t>
      </w:r>
      <w:r w:rsidR="00C35EE0" w:rsidRPr="00C35EE0">
        <w:rPr>
          <w:color w:val="CC7832"/>
          <w:szCs w:val="28"/>
        </w:rPr>
        <w:t xml:space="preserve">, </w:t>
      </w:r>
      <w:r w:rsidR="00C35EE0" w:rsidRPr="00C35EE0">
        <w:rPr>
          <w:szCs w:val="28"/>
        </w:rPr>
        <w:t>data_dft</w:t>
      </w:r>
      <w:r w:rsidR="00C35EE0" w:rsidRPr="00C35EE0">
        <w:rPr>
          <w:color w:val="E8BA36"/>
          <w:szCs w:val="28"/>
        </w:rPr>
        <w:t>[</w:t>
      </w:r>
      <w:r w:rsidR="00C35EE0" w:rsidRPr="00C35EE0">
        <w:rPr>
          <w:szCs w:val="28"/>
        </w:rPr>
        <w:t>:</w:t>
      </w:r>
      <w:r w:rsidR="00C35EE0" w:rsidRPr="00C35EE0">
        <w:rPr>
          <w:color w:val="CC7832"/>
          <w:szCs w:val="28"/>
        </w:rPr>
        <w:t xml:space="preserve">, </w:t>
      </w:r>
      <w:r w:rsidR="00C35EE0" w:rsidRPr="00C35EE0">
        <w:rPr>
          <w:color w:val="6897BB"/>
          <w:szCs w:val="28"/>
        </w:rPr>
        <w:t>1</w:t>
      </w:r>
      <w:r w:rsidR="00C35EE0" w:rsidRPr="00C35EE0">
        <w:rPr>
          <w:color w:val="E8BA36"/>
          <w:szCs w:val="28"/>
        </w:rPr>
        <w:t>]</w:t>
      </w:r>
      <w:r w:rsidR="00C35EE0" w:rsidRPr="00C35EE0">
        <w:rPr>
          <w:color w:val="CC7832"/>
          <w:szCs w:val="28"/>
        </w:rPr>
        <w:t xml:space="preserve">, </w:t>
      </w:r>
      <w:r w:rsidR="00C35EE0" w:rsidRPr="00C35EE0">
        <w:rPr>
          <w:szCs w:val="28"/>
        </w:rPr>
        <w:t>data_dft</w:t>
      </w:r>
      <w:r w:rsidR="00C35EE0" w:rsidRPr="00C35EE0">
        <w:rPr>
          <w:color w:val="E8BA36"/>
          <w:szCs w:val="28"/>
        </w:rPr>
        <w:t>[</w:t>
      </w:r>
      <w:r w:rsidR="00C35EE0" w:rsidRPr="00C35EE0">
        <w:rPr>
          <w:szCs w:val="28"/>
        </w:rPr>
        <w:t>:</w:t>
      </w:r>
      <w:r w:rsidR="00C35EE0" w:rsidRPr="00C35EE0">
        <w:rPr>
          <w:color w:val="CC7832"/>
          <w:szCs w:val="28"/>
        </w:rPr>
        <w:t xml:space="preserve">, </w:t>
      </w:r>
      <w:r w:rsidR="00C35EE0" w:rsidRPr="00C35EE0">
        <w:rPr>
          <w:color w:val="6897BB"/>
          <w:szCs w:val="28"/>
        </w:rPr>
        <w:t>2</w:t>
      </w:r>
      <w:r w:rsidR="00C35EE0" w:rsidRPr="00C35EE0">
        <w:rPr>
          <w:color w:val="E8BA36"/>
          <w:szCs w:val="28"/>
        </w:rPr>
        <w:t>]</w:t>
      </w:r>
      <w:r w:rsidR="00C35EE0" w:rsidRPr="00C35EE0">
        <w:rPr>
          <w:color w:val="E8BA36"/>
          <w:szCs w:val="28"/>
        </w:rPr>
        <w:br/>
      </w:r>
      <w:r w:rsidR="00C35EE0" w:rsidRPr="00C35EE0">
        <w:rPr>
          <w:color w:val="E8BA36"/>
          <w:szCs w:val="28"/>
        </w:rPr>
        <w:br/>
        <w:t xml:space="preserve">    </w:t>
      </w:r>
      <w:r w:rsidR="00C35EE0" w:rsidRPr="00C35EE0">
        <w:rPr>
          <w:color w:val="808080"/>
          <w:szCs w:val="28"/>
        </w:rPr>
        <w:t># Зменшення на 10% значень X(k) для обраних частот</w:t>
      </w:r>
      <w:r w:rsidR="00C35EE0" w:rsidRPr="00C35EE0">
        <w:rPr>
          <w:color w:val="808080"/>
          <w:szCs w:val="28"/>
        </w:rPr>
        <w:br/>
        <w:t xml:space="preserve">    </w:t>
      </w:r>
      <w:r w:rsidR="00C35EE0" w:rsidRPr="00C35EE0">
        <w:rPr>
          <w:color w:val="54A857"/>
          <w:szCs w:val="28"/>
        </w:rPr>
        <w:t xml:space="preserve">for </w:t>
      </w:r>
      <w:r w:rsidR="00C35EE0" w:rsidRPr="00C35EE0">
        <w:rPr>
          <w:szCs w:val="28"/>
        </w:rPr>
        <w:t xml:space="preserve">freq </w:t>
      </w:r>
      <w:r w:rsidR="00C35EE0" w:rsidRPr="00C35EE0">
        <w:rPr>
          <w:color w:val="CC7832"/>
          <w:szCs w:val="28"/>
        </w:rPr>
        <w:t xml:space="preserve">in </w:t>
      </w:r>
      <w:r w:rsidR="00C35EE0" w:rsidRPr="00C35EE0">
        <w:rPr>
          <w:color w:val="E8BA36"/>
          <w:szCs w:val="28"/>
        </w:rPr>
        <w:t>[</w:t>
      </w:r>
      <w:r w:rsidR="00C35EE0" w:rsidRPr="00C35EE0">
        <w:rPr>
          <w:color w:val="6897BB"/>
          <w:szCs w:val="28"/>
        </w:rPr>
        <w:t>50</w:t>
      </w:r>
      <w:r w:rsidR="00C35EE0" w:rsidRPr="00C35EE0">
        <w:rPr>
          <w:color w:val="CC7832"/>
          <w:szCs w:val="28"/>
        </w:rPr>
        <w:t xml:space="preserve">, </w:t>
      </w:r>
      <w:r w:rsidR="00C35EE0" w:rsidRPr="00C35EE0">
        <w:rPr>
          <w:color w:val="6897BB"/>
          <w:szCs w:val="28"/>
        </w:rPr>
        <w:t>60</w:t>
      </w:r>
      <w:r w:rsidR="00C35EE0" w:rsidRPr="00C35EE0">
        <w:rPr>
          <w:color w:val="CC7832"/>
          <w:szCs w:val="28"/>
        </w:rPr>
        <w:t xml:space="preserve">, </w:t>
      </w:r>
      <w:r w:rsidR="00C35EE0" w:rsidRPr="00C35EE0">
        <w:rPr>
          <w:color w:val="6897BB"/>
          <w:szCs w:val="28"/>
        </w:rPr>
        <w:t>400</w:t>
      </w:r>
      <w:r w:rsidR="00C35EE0" w:rsidRPr="00C35EE0">
        <w:rPr>
          <w:color w:val="E8BA36"/>
          <w:szCs w:val="28"/>
        </w:rPr>
        <w:t>]</w:t>
      </w:r>
      <w:r w:rsidR="00C35EE0" w:rsidRPr="00C35EE0">
        <w:rPr>
          <w:szCs w:val="28"/>
        </w:rPr>
        <w:t>:</w:t>
      </w:r>
      <w:r w:rsidR="00C35EE0" w:rsidRPr="00C35EE0">
        <w:rPr>
          <w:szCs w:val="28"/>
        </w:rPr>
        <w:br/>
        <w:t xml:space="preserve">        index = </w:t>
      </w:r>
      <w:r w:rsidR="00C35EE0" w:rsidRPr="00C35EE0">
        <w:rPr>
          <w:color w:val="8888C6"/>
          <w:szCs w:val="28"/>
        </w:rPr>
        <w:t>int</w:t>
      </w:r>
      <w:r w:rsidR="00C35EE0" w:rsidRPr="00C35EE0">
        <w:rPr>
          <w:color w:val="E8BA36"/>
          <w:szCs w:val="28"/>
        </w:rPr>
        <w:t>(</w:t>
      </w:r>
      <w:r w:rsidR="00C35EE0" w:rsidRPr="00C35EE0">
        <w:rPr>
          <w:szCs w:val="28"/>
        </w:rPr>
        <w:t xml:space="preserve">freq * </w:t>
      </w:r>
      <w:r w:rsidR="00C35EE0" w:rsidRPr="00C35EE0">
        <w:rPr>
          <w:color w:val="8888C6"/>
          <w:szCs w:val="28"/>
        </w:rPr>
        <w:t>len</w:t>
      </w:r>
      <w:r w:rsidR="00C35EE0" w:rsidRPr="00C35EE0">
        <w:rPr>
          <w:color w:val="54A857"/>
          <w:szCs w:val="28"/>
        </w:rPr>
        <w:t>(</w:t>
      </w:r>
      <w:r w:rsidR="00C35EE0" w:rsidRPr="00C35EE0">
        <w:rPr>
          <w:szCs w:val="28"/>
        </w:rPr>
        <w:t>X_dft_real</w:t>
      </w:r>
      <w:r w:rsidR="00C35EE0" w:rsidRPr="00C35EE0">
        <w:rPr>
          <w:color w:val="54A857"/>
          <w:szCs w:val="28"/>
        </w:rPr>
        <w:t xml:space="preserve">) </w:t>
      </w:r>
      <w:r w:rsidR="00C35EE0" w:rsidRPr="00C35EE0">
        <w:rPr>
          <w:szCs w:val="28"/>
        </w:rPr>
        <w:t xml:space="preserve">* </w:t>
      </w:r>
      <w:r w:rsidR="00C35EE0" w:rsidRPr="00C35EE0">
        <w:rPr>
          <w:color w:val="8888C6"/>
          <w:szCs w:val="28"/>
        </w:rPr>
        <w:t>abs</w:t>
      </w:r>
      <w:r w:rsidR="00C35EE0" w:rsidRPr="00C35EE0">
        <w:rPr>
          <w:color w:val="54A857"/>
          <w:szCs w:val="28"/>
        </w:rPr>
        <w:t>(</w:t>
      </w:r>
      <w:r w:rsidR="00C35EE0" w:rsidRPr="00C35EE0">
        <w:rPr>
          <w:szCs w:val="28"/>
        </w:rPr>
        <w:t>freq_dft</w:t>
      </w:r>
      <w:r w:rsidR="00C35EE0" w:rsidRPr="00C35EE0">
        <w:rPr>
          <w:color w:val="E8BA36"/>
          <w:szCs w:val="28"/>
        </w:rPr>
        <w:t>[</w:t>
      </w:r>
      <w:r w:rsidR="00C35EE0" w:rsidRPr="00C35EE0">
        <w:rPr>
          <w:color w:val="6897BB"/>
          <w:szCs w:val="28"/>
        </w:rPr>
        <w:t>1</w:t>
      </w:r>
      <w:r w:rsidR="00C35EE0" w:rsidRPr="00C35EE0">
        <w:rPr>
          <w:color w:val="E8BA36"/>
          <w:szCs w:val="28"/>
        </w:rPr>
        <w:t xml:space="preserve">] </w:t>
      </w:r>
      <w:r w:rsidR="00C35EE0" w:rsidRPr="00C35EE0">
        <w:rPr>
          <w:szCs w:val="28"/>
        </w:rPr>
        <w:t>- freq_dft</w:t>
      </w:r>
      <w:r w:rsidR="00C35EE0" w:rsidRPr="00C35EE0">
        <w:rPr>
          <w:color w:val="E8BA36"/>
          <w:szCs w:val="28"/>
        </w:rPr>
        <w:t>[</w:t>
      </w:r>
      <w:r w:rsidR="00C35EE0" w:rsidRPr="00C35EE0">
        <w:rPr>
          <w:color w:val="6897BB"/>
          <w:szCs w:val="28"/>
        </w:rPr>
        <w:t>0</w:t>
      </w:r>
      <w:r w:rsidR="00C35EE0" w:rsidRPr="00C35EE0">
        <w:rPr>
          <w:color w:val="E8BA36"/>
          <w:szCs w:val="28"/>
        </w:rPr>
        <w:t>]</w:t>
      </w:r>
      <w:r w:rsidR="00C35EE0" w:rsidRPr="00C35EE0">
        <w:rPr>
          <w:color w:val="54A857"/>
          <w:szCs w:val="28"/>
        </w:rPr>
        <w:t>)</w:t>
      </w:r>
      <w:r w:rsidR="00C35EE0" w:rsidRPr="00C35EE0">
        <w:rPr>
          <w:color w:val="E8BA36"/>
          <w:szCs w:val="28"/>
        </w:rPr>
        <w:t>)</w:t>
      </w:r>
      <w:r w:rsidR="00C35EE0" w:rsidRPr="00C35EE0">
        <w:rPr>
          <w:color w:val="E8BA36"/>
          <w:szCs w:val="28"/>
        </w:rPr>
        <w:br/>
        <w:t xml:space="preserve">        </w:t>
      </w:r>
      <w:r w:rsidR="00C35EE0" w:rsidRPr="00C35EE0">
        <w:rPr>
          <w:szCs w:val="28"/>
        </w:rPr>
        <w:t>X_dft_real</w:t>
      </w:r>
      <w:r w:rsidR="00C35EE0" w:rsidRPr="00C35EE0">
        <w:rPr>
          <w:color w:val="E8BA36"/>
          <w:szCs w:val="28"/>
        </w:rPr>
        <w:t>[</w:t>
      </w:r>
      <w:r w:rsidR="00C35EE0" w:rsidRPr="00C35EE0">
        <w:rPr>
          <w:szCs w:val="28"/>
        </w:rPr>
        <w:t>index</w:t>
      </w:r>
      <w:r w:rsidR="00C35EE0" w:rsidRPr="00C35EE0">
        <w:rPr>
          <w:color w:val="E8BA36"/>
          <w:szCs w:val="28"/>
        </w:rPr>
        <w:t xml:space="preserve">] </w:t>
      </w:r>
      <w:r w:rsidR="00C35EE0" w:rsidRPr="00C35EE0">
        <w:rPr>
          <w:szCs w:val="28"/>
        </w:rPr>
        <w:t xml:space="preserve">*= </w:t>
      </w:r>
      <w:r w:rsidR="00C35EE0" w:rsidRPr="00C35EE0">
        <w:rPr>
          <w:color w:val="6897BB"/>
          <w:szCs w:val="28"/>
        </w:rPr>
        <w:t>0.9</w:t>
      </w:r>
      <w:r w:rsidR="00C35EE0" w:rsidRPr="00C35EE0">
        <w:rPr>
          <w:color w:val="6897BB"/>
          <w:szCs w:val="28"/>
        </w:rPr>
        <w:br/>
        <w:t xml:space="preserve">        </w:t>
      </w:r>
      <w:r w:rsidR="00C35EE0" w:rsidRPr="00C35EE0">
        <w:rPr>
          <w:szCs w:val="28"/>
        </w:rPr>
        <w:t>X_dft_imag</w:t>
      </w:r>
      <w:r w:rsidR="00C35EE0" w:rsidRPr="00C35EE0">
        <w:rPr>
          <w:color w:val="E8BA36"/>
          <w:szCs w:val="28"/>
        </w:rPr>
        <w:t>[</w:t>
      </w:r>
      <w:r w:rsidR="00C35EE0" w:rsidRPr="00C35EE0">
        <w:rPr>
          <w:szCs w:val="28"/>
        </w:rPr>
        <w:t>index</w:t>
      </w:r>
      <w:r w:rsidR="00C35EE0" w:rsidRPr="00C35EE0">
        <w:rPr>
          <w:color w:val="E8BA36"/>
          <w:szCs w:val="28"/>
        </w:rPr>
        <w:t xml:space="preserve">] </w:t>
      </w:r>
      <w:r w:rsidR="00C35EE0" w:rsidRPr="00C35EE0">
        <w:rPr>
          <w:szCs w:val="28"/>
        </w:rPr>
        <w:t xml:space="preserve">*= </w:t>
      </w:r>
      <w:r w:rsidR="00C35EE0" w:rsidRPr="00C35EE0">
        <w:rPr>
          <w:color w:val="6897BB"/>
          <w:szCs w:val="28"/>
        </w:rPr>
        <w:t>0.9</w:t>
      </w:r>
      <w:r w:rsidR="00C35EE0" w:rsidRPr="00C35EE0">
        <w:rPr>
          <w:color w:val="6897BB"/>
          <w:szCs w:val="28"/>
        </w:rPr>
        <w:br/>
      </w:r>
      <w:r w:rsidR="00C35EE0" w:rsidRPr="00C35EE0">
        <w:rPr>
          <w:color w:val="6897BB"/>
          <w:szCs w:val="28"/>
        </w:rPr>
        <w:br/>
        <w:t xml:space="preserve">    </w:t>
      </w:r>
      <w:r w:rsidR="00C35EE0" w:rsidRPr="00C35EE0">
        <w:rPr>
          <w:color w:val="808080"/>
          <w:szCs w:val="28"/>
        </w:rPr>
        <w:t># Обернене Перетворення Фур'є</w:t>
      </w:r>
      <w:r w:rsidR="00C35EE0" w:rsidRPr="00C35EE0">
        <w:rPr>
          <w:color w:val="808080"/>
          <w:szCs w:val="28"/>
        </w:rPr>
        <w:br/>
        <w:t xml:space="preserve">    </w:t>
      </w:r>
      <w:r w:rsidR="00C35EE0" w:rsidRPr="00C35EE0">
        <w:rPr>
          <w:szCs w:val="28"/>
        </w:rPr>
        <w:t>freq_ift</w:t>
      </w:r>
      <w:r w:rsidR="00C35EE0" w:rsidRPr="00C35EE0">
        <w:rPr>
          <w:color w:val="CC7832"/>
          <w:szCs w:val="28"/>
        </w:rPr>
        <w:t xml:space="preserve">, </w:t>
      </w:r>
      <w:r w:rsidR="00C35EE0" w:rsidRPr="00C35EE0">
        <w:rPr>
          <w:szCs w:val="28"/>
        </w:rPr>
        <w:t>x_ift = compute_inverse_fourier_transform</w:t>
      </w:r>
      <w:r w:rsidR="00C35EE0" w:rsidRPr="00C35EE0">
        <w:rPr>
          <w:color w:val="E8BA36"/>
          <w:szCs w:val="28"/>
        </w:rPr>
        <w:t>(</w:t>
      </w:r>
      <w:r w:rsidR="00C35EE0" w:rsidRPr="00C35EE0">
        <w:rPr>
          <w:szCs w:val="28"/>
        </w:rPr>
        <w:t>X_dft_real</w:t>
      </w:r>
      <w:r w:rsidR="00C35EE0" w:rsidRPr="00C35EE0">
        <w:rPr>
          <w:color w:val="CC7832"/>
          <w:szCs w:val="28"/>
        </w:rPr>
        <w:t xml:space="preserve">, </w:t>
      </w:r>
      <w:r w:rsidR="00C35EE0" w:rsidRPr="00C35EE0">
        <w:rPr>
          <w:szCs w:val="28"/>
        </w:rPr>
        <w:t>X_dft_imag</w:t>
      </w:r>
      <w:r w:rsidR="00C35EE0" w:rsidRPr="00C35EE0">
        <w:rPr>
          <w:color w:val="CC7832"/>
          <w:szCs w:val="28"/>
        </w:rPr>
        <w:t xml:space="preserve">, </w:t>
      </w:r>
      <w:r w:rsidR="00C35EE0" w:rsidRPr="00C35EE0">
        <w:rPr>
          <w:color w:val="8888C6"/>
          <w:szCs w:val="28"/>
        </w:rPr>
        <w:t>abs</w:t>
      </w:r>
      <w:r w:rsidR="00C35EE0" w:rsidRPr="00C35EE0">
        <w:rPr>
          <w:color w:val="54A857"/>
          <w:szCs w:val="28"/>
        </w:rPr>
        <w:t>(</w:t>
      </w:r>
      <w:r w:rsidR="00C35EE0" w:rsidRPr="00C35EE0">
        <w:rPr>
          <w:szCs w:val="28"/>
        </w:rPr>
        <w:t>freq_dft</w:t>
      </w:r>
      <w:r w:rsidR="00C35EE0" w:rsidRPr="00C35EE0">
        <w:rPr>
          <w:color w:val="E8BA36"/>
          <w:szCs w:val="28"/>
        </w:rPr>
        <w:t>[</w:t>
      </w:r>
      <w:r w:rsidR="00C35EE0" w:rsidRPr="00C35EE0">
        <w:rPr>
          <w:color w:val="6897BB"/>
          <w:szCs w:val="28"/>
        </w:rPr>
        <w:t>1</w:t>
      </w:r>
      <w:r w:rsidR="00C35EE0" w:rsidRPr="00C35EE0">
        <w:rPr>
          <w:color w:val="E8BA36"/>
          <w:szCs w:val="28"/>
        </w:rPr>
        <w:t xml:space="preserve">] </w:t>
      </w:r>
      <w:r w:rsidR="00C35EE0" w:rsidRPr="00C35EE0">
        <w:rPr>
          <w:szCs w:val="28"/>
        </w:rPr>
        <w:t>- freq_dft</w:t>
      </w:r>
      <w:r w:rsidR="00C35EE0" w:rsidRPr="00C35EE0">
        <w:rPr>
          <w:color w:val="E8BA36"/>
          <w:szCs w:val="28"/>
        </w:rPr>
        <w:t>[</w:t>
      </w:r>
      <w:r w:rsidR="00C35EE0" w:rsidRPr="00C35EE0">
        <w:rPr>
          <w:color w:val="6897BB"/>
          <w:szCs w:val="28"/>
        </w:rPr>
        <w:t>0</w:t>
      </w:r>
      <w:r w:rsidR="00C35EE0" w:rsidRPr="00C35EE0">
        <w:rPr>
          <w:color w:val="E8BA36"/>
          <w:szCs w:val="28"/>
        </w:rPr>
        <w:t>]</w:t>
      </w:r>
      <w:r w:rsidR="00C35EE0" w:rsidRPr="00C35EE0">
        <w:rPr>
          <w:color w:val="54A857"/>
          <w:szCs w:val="28"/>
        </w:rPr>
        <w:t>)</w:t>
      </w:r>
      <w:r w:rsidR="00C35EE0" w:rsidRPr="00C35EE0">
        <w:rPr>
          <w:color w:val="E8BA36"/>
          <w:szCs w:val="28"/>
        </w:rPr>
        <w:t>)</w:t>
      </w:r>
      <w:r w:rsidR="00C35EE0" w:rsidRPr="00C35EE0">
        <w:rPr>
          <w:color w:val="E8BA36"/>
          <w:szCs w:val="28"/>
        </w:rPr>
        <w:br/>
      </w:r>
      <w:r w:rsidR="00C35EE0" w:rsidRPr="00C35EE0">
        <w:rPr>
          <w:color w:val="E8BA36"/>
          <w:szCs w:val="28"/>
        </w:rPr>
        <w:br/>
        <w:t xml:space="preserve">    </w:t>
      </w:r>
      <w:r w:rsidR="00C35EE0" w:rsidRPr="00C35EE0">
        <w:rPr>
          <w:szCs w:val="28"/>
        </w:rPr>
        <w:t>np.savetxt</w:t>
      </w:r>
      <w:r w:rsidR="00C35EE0" w:rsidRPr="00C35EE0">
        <w:rPr>
          <w:color w:val="E8BA36"/>
          <w:szCs w:val="28"/>
        </w:rPr>
        <w:t>(</w:t>
      </w:r>
      <w:r w:rsidR="00C35EE0" w:rsidRPr="00C35EE0">
        <w:rPr>
          <w:color w:val="6A8759"/>
          <w:szCs w:val="28"/>
        </w:rPr>
        <w:t>'C:/Users/Khome/Desktop/ЛабаФайл/filename.ift'</w:t>
      </w:r>
      <w:r w:rsidR="00C35EE0" w:rsidRPr="00C35EE0">
        <w:rPr>
          <w:color w:val="CC7832"/>
          <w:szCs w:val="28"/>
        </w:rPr>
        <w:t xml:space="preserve">, </w:t>
      </w:r>
      <w:r w:rsidR="00C35EE0" w:rsidRPr="00C35EE0">
        <w:rPr>
          <w:szCs w:val="28"/>
        </w:rPr>
        <w:t>np.column_stack</w:t>
      </w:r>
      <w:r w:rsidR="00C35EE0" w:rsidRPr="00C35EE0">
        <w:rPr>
          <w:color w:val="54A857"/>
          <w:szCs w:val="28"/>
        </w:rPr>
        <w:t>(</w:t>
      </w:r>
      <w:r w:rsidR="00C35EE0" w:rsidRPr="00C35EE0">
        <w:rPr>
          <w:color w:val="359FF4"/>
          <w:szCs w:val="28"/>
        </w:rPr>
        <w:t>(</w:t>
      </w:r>
      <w:r w:rsidR="00C35EE0" w:rsidRPr="00C35EE0">
        <w:rPr>
          <w:szCs w:val="28"/>
        </w:rPr>
        <w:t>freq_ift</w:t>
      </w:r>
      <w:r w:rsidR="00C35EE0" w:rsidRPr="00C35EE0">
        <w:rPr>
          <w:color w:val="CC7832"/>
          <w:szCs w:val="28"/>
        </w:rPr>
        <w:t xml:space="preserve">, </w:t>
      </w:r>
      <w:r w:rsidR="00C35EE0" w:rsidRPr="00C35EE0">
        <w:rPr>
          <w:szCs w:val="28"/>
        </w:rPr>
        <w:t>x_ift.real</w:t>
      </w:r>
      <w:r w:rsidR="00C35EE0" w:rsidRPr="00C35EE0">
        <w:rPr>
          <w:color w:val="359FF4"/>
          <w:szCs w:val="28"/>
        </w:rPr>
        <w:t>)</w:t>
      </w:r>
      <w:r w:rsidR="00C35EE0" w:rsidRPr="00C35EE0">
        <w:rPr>
          <w:color w:val="54A857"/>
          <w:szCs w:val="28"/>
        </w:rPr>
        <w:t>)</w:t>
      </w:r>
      <w:r w:rsidR="00C35EE0" w:rsidRPr="00C35EE0">
        <w:rPr>
          <w:color w:val="CC7832"/>
          <w:szCs w:val="28"/>
        </w:rPr>
        <w:t xml:space="preserve">, </w:t>
      </w:r>
      <w:r w:rsidR="00C35EE0" w:rsidRPr="00C35EE0">
        <w:rPr>
          <w:color w:val="AA4926"/>
          <w:szCs w:val="28"/>
        </w:rPr>
        <w:t>fmt</w:t>
      </w:r>
      <w:r w:rsidR="00C35EE0" w:rsidRPr="00C35EE0">
        <w:rPr>
          <w:szCs w:val="28"/>
        </w:rPr>
        <w:t>=</w:t>
      </w:r>
      <w:r w:rsidR="00C35EE0" w:rsidRPr="00C35EE0">
        <w:rPr>
          <w:color w:val="6A8759"/>
          <w:szCs w:val="28"/>
        </w:rPr>
        <w:t>'%0.6f'</w:t>
      </w:r>
      <w:r w:rsidR="00C35EE0" w:rsidRPr="00C35EE0">
        <w:rPr>
          <w:color w:val="CC7832"/>
          <w:szCs w:val="28"/>
        </w:rPr>
        <w:t xml:space="preserve">, </w:t>
      </w:r>
      <w:r w:rsidR="00C35EE0" w:rsidRPr="00C35EE0">
        <w:rPr>
          <w:color w:val="AA4926"/>
          <w:szCs w:val="28"/>
        </w:rPr>
        <w:t>delimiter</w:t>
      </w:r>
      <w:r w:rsidR="00C35EE0" w:rsidRPr="00C35EE0">
        <w:rPr>
          <w:szCs w:val="28"/>
        </w:rPr>
        <w:t>=</w:t>
      </w:r>
      <w:r w:rsidR="00C35EE0" w:rsidRPr="00C35EE0">
        <w:rPr>
          <w:color w:val="6A8759"/>
          <w:szCs w:val="28"/>
        </w:rPr>
        <w:t>'</w:t>
      </w:r>
      <w:r w:rsidR="00C35EE0" w:rsidRPr="00C35EE0">
        <w:rPr>
          <w:color w:val="CC7832"/>
          <w:szCs w:val="28"/>
        </w:rPr>
        <w:t>\t</w:t>
      </w:r>
      <w:r w:rsidR="00C35EE0" w:rsidRPr="00C35EE0">
        <w:rPr>
          <w:color w:val="6A8759"/>
          <w:szCs w:val="28"/>
        </w:rPr>
        <w:t>'</w:t>
      </w:r>
      <w:r w:rsidR="00C35EE0" w:rsidRPr="00C35EE0">
        <w:rPr>
          <w:color w:val="E8BA36"/>
          <w:szCs w:val="28"/>
        </w:rPr>
        <w:t>)</w:t>
      </w:r>
      <w:r w:rsidR="00C35EE0" w:rsidRPr="00C35EE0">
        <w:rPr>
          <w:color w:val="E8BA36"/>
          <w:szCs w:val="28"/>
        </w:rPr>
        <w:br/>
      </w:r>
      <w:r w:rsidR="00C35EE0" w:rsidRPr="00C35EE0">
        <w:rPr>
          <w:color w:val="E8BA36"/>
          <w:szCs w:val="28"/>
        </w:rPr>
        <w:br/>
        <w:t xml:space="preserve">    </w:t>
      </w:r>
      <w:r w:rsidR="00C35EE0" w:rsidRPr="00C35EE0">
        <w:rPr>
          <w:szCs w:val="28"/>
        </w:rPr>
        <w:t xml:space="preserve">frequencies_test = </w:t>
      </w:r>
      <w:r w:rsidR="00C35EE0" w:rsidRPr="00C35EE0">
        <w:rPr>
          <w:color w:val="E8BA36"/>
          <w:szCs w:val="28"/>
        </w:rPr>
        <w:t>[</w:t>
      </w:r>
      <w:r w:rsidR="00C35EE0" w:rsidRPr="00C35EE0">
        <w:rPr>
          <w:color w:val="6897BB"/>
          <w:szCs w:val="28"/>
        </w:rPr>
        <w:t>50</w:t>
      </w:r>
      <w:r w:rsidR="00C35EE0" w:rsidRPr="00C35EE0">
        <w:rPr>
          <w:color w:val="CC7832"/>
          <w:szCs w:val="28"/>
        </w:rPr>
        <w:t xml:space="preserve">, </w:t>
      </w:r>
      <w:r w:rsidR="00C35EE0" w:rsidRPr="00C35EE0">
        <w:rPr>
          <w:color w:val="6897BB"/>
          <w:szCs w:val="28"/>
        </w:rPr>
        <w:t>60</w:t>
      </w:r>
      <w:r w:rsidR="00C35EE0" w:rsidRPr="00C35EE0">
        <w:rPr>
          <w:color w:val="CC7832"/>
          <w:szCs w:val="28"/>
        </w:rPr>
        <w:t xml:space="preserve">, </w:t>
      </w:r>
      <w:r w:rsidR="00C35EE0" w:rsidRPr="00C35EE0">
        <w:rPr>
          <w:color w:val="6897BB"/>
          <w:szCs w:val="28"/>
        </w:rPr>
        <w:t>400</w:t>
      </w:r>
      <w:r w:rsidR="00C35EE0" w:rsidRPr="00C35EE0">
        <w:rPr>
          <w:color w:val="E8BA36"/>
          <w:szCs w:val="28"/>
        </w:rPr>
        <w:t>]</w:t>
      </w:r>
      <w:r w:rsidR="00C35EE0" w:rsidRPr="00C35EE0">
        <w:rPr>
          <w:color w:val="E8BA36"/>
          <w:szCs w:val="28"/>
        </w:rPr>
        <w:br/>
        <w:t xml:space="preserve">    </w:t>
      </w:r>
      <w:r w:rsidR="00C35EE0" w:rsidRPr="00C35EE0">
        <w:rPr>
          <w:szCs w:val="28"/>
        </w:rPr>
        <w:t xml:space="preserve">amplitudes_test = </w:t>
      </w:r>
      <w:r w:rsidR="00C35EE0" w:rsidRPr="00C35EE0">
        <w:rPr>
          <w:color w:val="E8BA36"/>
          <w:szCs w:val="28"/>
        </w:rPr>
        <w:t>[</w:t>
      </w:r>
      <w:r w:rsidR="00C35EE0" w:rsidRPr="00C35EE0">
        <w:rPr>
          <w:color w:val="6897BB"/>
          <w:szCs w:val="28"/>
        </w:rPr>
        <w:t>220</w:t>
      </w:r>
      <w:r w:rsidR="00C35EE0" w:rsidRPr="00C35EE0">
        <w:rPr>
          <w:color w:val="CC7832"/>
          <w:szCs w:val="28"/>
        </w:rPr>
        <w:t xml:space="preserve">, </w:t>
      </w:r>
      <w:r w:rsidR="00C35EE0" w:rsidRPr="00C35EE0">
        <w:rPr>
          <w:color w:val="6897BB"/>
          <w:szCs w:val="28"/>
        </w:rPr>
        <w:t>110</w:t>
      </w:r>
      <w:r w:rsidR="00C35EE0" w:rsidRPr="00C35EE0">
        <w:rPr>
          <w:color w:val="CC7832"/>
          <w:szCs w:val="28"/>
        </w:rPr>
        <w:t xml:space="preserve">, </w:t>
      </w:r>
      <w:r w:rsidR="00C35EE0" w:rsidRPr="00C35EE0">
        <w:rPr>
          <w:color w:val="6897BB"/>
          <w:szCs w:val="28"/>
        </w:rPr>
        <w:t>36</w:t>
      </w:r>
      <w:r w:rsidR="00C35EE0" w:rsidRPr="00C35EE0">
        <w:rPr>
          <w:color w:val="E8BA36"/>
          <w:szCs w:val="28"/>
        </w:rPr>
        <w:t>]</w:t>
      </w:r>
      <w:r w:rsidR="00C35EE0" w:rsidRPr="00C35EE0">
        <w:rPr>
          <w:color w:val="E8BA36"/>
          <w:szCs w:val="28"/>
        </w:rPr>
        <w:br/>
        <w:t xml:space="preserve">    </w:t>
      </w:r>
      <w:r w:rsidR="00C35EE0" w:rsidRPr="00C35EE0">
        <w:rPr>
          <w:szCs w:val="28"/>
        </w:rPr>
        <w:t xml:space="preserve">T_test = </w:t>
      </w:r>
      <w:r w:rsidR="00C35EE0" w:rsidRPr="00C35EE0">
        <w:rPr>
          <w:color w:val="6897BB"/>
          <w:szCs w:val="28"/>
        </w:rPr>
        <w:t>1.0</w:t>
      </w:r>
      <w:r w:rsidR="00C35EE0" w:rsidRPr="00C35EE0">
        <w:rPr>
          <w:color w:val="6897BB"/>
          <w:szCs w:val="28"/>
        </w:rPr>
        <w:br/>
        <w:t xml:space="preserve">    </w:t>
      </w:r>
      <w:r w:rsidR="00C35EE0" w:rsidRPr="00C35EE0">
        <w:rPr>
          <w:szCs w:val="28"/>
        </w:rPr>
        <w:t xml:space="preserve">N_test = </w:t>
      </w:r>
      <w:r w:rsidR="00C35EE0" w:rsidRPr="00C35EE0">
        <w:rPr>
          <w:color w:val="6897BB"/>
          <w:szCs w:val="28"/>
        </w:rPr>
        <w:t>1000</w:t>
      </w:r>
      <w:r w:rsidR="00C35EE0" w:rsidRPr="00C35EE0">
        <w:rPr>
          <w:color w:val="6897BB"/>
          <w:szCs w:val="28"/>
        </w:rPr>
        <w:br/>
        <w:t xml:space="preserve">    </w:t>
      </w:r>
      <w:r w:rsidR="00C35EE0" w:rsidRPr="00C35EE0">
        <w:rPr>
          <w:szCs w:val="28"/>
        </w:rPr>
        <w:t xml:space="preserve">dt_test = </w:t>
      </w:r>
      <w:r w:rsidR="00C35EE0" w:rsidRPr="00C35EE0">
        <w:rPr>
          <w:color w:val="6897BB"/>
          <w:szCs w:val="28"/>
        </w:rPr>
        <w:t xml:space="preserve">1.0 </w:t>
      </w:r>
      <w:r w:rsidR="00C35EE0" w:rsidRPr="00C35EE0">
        <w:rPr>
          <w:szCs w:val="28"/>
        </w:rPr>
        <w:t>/ N_test</w:t>
      </w:r>
      <w:r w:rsidR="00C35EE0" w:rsidRPr="00C35EE0">
        <w:rPr>
          <w:szCs w:val="28"/>
        </w:rPr>
        <w:br/>
      </w:r>
      <w:r w:rsidR="00C35EE0" w:rsidRPr="00C35EE0">
        <w:rPr>
          <w:szCs w:val="28"/>
        </w:rPr>
        <w:br/>
        <w:t xml:space="preserve">    t_test</w:t>
      </w:r>
      <w:r w:rsidR="00C35EE0" w:rsidRPr="00C35EE0">
        <w:rPr>
          <w:color w:val="CC7832"/>
          <w:szCs w:val="28"/>
        </w:rPr>
        <w:t xml:space="preserve">, </w:t>
      </w:r>
      <w:r w:rsidR="00C35EE0" w:rsidRPr="00C35EE0">
        <w:rPr>
          <w:szCs w:val="28"/>
        </w:rPr>
        <w:t>x_test = generate_test_signal</w:t>
      </w:r>
      <w:r w:rsidR="00C35EE0" w:rsidRPr="00C35EE0">
        <w:rPr>
          <w:color w:val="E8BA36"/>
          <w:szCs w:val="28"/>
        </w:rPr>
        <w:t>(</w:t>
      </w:r>
      <w:r w:rsidR="00C35EE0" w:rsidRPr="00C35EE0">
        <w:rPr>
          <w:szCs w:val="28"/>
        </w:rPr>
        <w:t>T_test</w:t>
      </w:r>
      <w:r w:rsidR="00C35EE0" w:rsidRPr="00C35EE0">
        <w:rPr>
          <w:color w:val="CC7832"/>
          <w:szCs w:val="28"/>
        </w:rPr>
        <w:t xml:space="preserve">, </w:t>
      </w:r>
      <w:r w:rsidR="00C35EE0" w:rsidRPr="00C35EE0">
        <w:rPr>
          <w:szCs w:val="28"/>
        </w:rPr>
        <w:t>N_test</w:t>
      </w:r>
      <w:r w:rsidR="00C35EE0" w:rsidRPr="00C35EE0">
        <w:rPr>
          <w:color w:val="CC7832"/>
          <w:szCs w:val="28"/>
        </w:rPr>
        <w:t xml:space="preserve">, </w:t>
      </w:r>
      <w:r w:rsidR="00C35EE0" w:rsidRPr="00C35EE0">
        <w:rPr>
          <w:szCs w:val="28"/>
        </w:rPr>
        <w:t>dt_test</w:t>
      </w:r>
      <w:r w:rsidR="00C35EE0" w:rsidRPr="00C35EE0">
        <w:rPr>
          <w:color w:val="CC7832"/>
          <w:szCs w:val="28"/>
        </w:rPr>
        <w:t xml:space="preserve">, </w:t>
      </w:r>
      <w:r w:rsidR="00C35EE0" w:rsidRPr="00C35EE0">
        <w:rPr>
          <w:szCs w:val="28"/>
        </w:rPr>
        <w:t>frequencies_test</w:t>
      </w:r>
      <w:r w:rsidR="00C35EE0" w:rsidRPr="00C35EE0">
        <w:rPr>
          <w:color w:val="CC7832"/>
          <w:szCs w:val="28"/>
        </w:rPr>
        <w:t xml:space="preserve">, </w:t>
      </w:r>
      <w:r w:rsidR="00C35EE0" w:rsidRPr="00C35EE0">
        <w:rPr>
          <w:szCs w:val="28"/>
        </w:rPr>
        <w:t>amplitudes_test</w:t>
      </w:r>
      <w:r w:rsidR="00C35EE0" w:rsidRPr="00C35EE0">
        <w:rPr>
          <w:color w:val="E8BA36"/>
          <w:szCs w:val="28"/>
        </w:rPr>
        <w:t>)</w:t>
      </w:r>
      <w:r w:rsidR="00C35EE0" w:rsidRPr="00C35EE0">
        <w:rPr>
          <w:color w:val="E8BA36"/>
          <w:szCs w:val="28"/>
        </w:rPr>
        <w:br/>
      </w:r>
      <w:r w:rsidR="00C35EE0" w:rsidRPr="00C35EE0">
        <w:rPr>
          <w:color w:val="E8BA36"/>
          <w:szCs w:val="28"/>
        </w:rPr>
        <w:br/>
        <w:t xml:space="preserve">    </w:t>
      </w:r>
      <w:r w:rsidR="00C35EE0" w:rsidRPr="00C35EE0">
        <w:rPr>
          <w:szCs w:val="28"/>
        </w:rPr>
        <w:t>freq_test</w:t>
      </w:r>
      <w:r w:rsidR="00C35EE0" w:rsidRPr="00C35EE0">
        <w:rPr>
          <w:color w:val="CC7832"/>
          <w:szCs w:val="28"/>
        </w:rPr>
        <w:t xml:space="preserve">, </w:t>
      </w:r>
      <w:r w:rsidR="00C35EE0" w:rsidRPr="00C35EE0">
        <w:rPr>
          <w:szCs w:val="28"/>
        </w:rPr>
        <w:t>A_test = compute_fourier_transform</w:t>
      </w:r>
      <w:r w:rsidR="00C35EE0" w:rsidRPr="00C35EE0">
        <w:rPr>
          <w:color w:val="E8BA36"/>
          <w:szCs w:val="28"/>
        </w:rPr>
        <w:t>(</w:t>
      </w:r>
      <w:r w:rsidR="00C35EE0" w:rsidRPr="00C35EE0">
        <w:rPr>
          <w:szCs w:val="28"/>
        </w:rPr>
        <w:t>x_test</w:t>
      </w:r>
      <w:r w:rsidR="00C35EE0" w:rsidRPr="00C35EE0">
        <w:rPr>
          <w:color w:val="CC7832"/>
          <w:szCs w:val="28"/>
        </w:rPr>
        <w:t xml:space="preserve">, </w:t>
      </w:r>
      <w:r w:rsidR="00C35EE0" w:rsidRPr="00C35EE0">
        <w:rPr>
          <w:szCs w:val="28"/>
        </w:rPr>
        <w:t>dt_test</w:t>
      </w:r>
      <w:r w:rsidR="00C35EE0" w:rsidRPr="00C35EE0">
        <w:rPr>
          <w:color w:val="E8BA36"/>
          <w:szCs w:val="28"/>
        </w:rPr>
        <w:t>)</w:t>
      </w:r>
      <w:r w:rsidR="00C35EE0" w:rsidRPr="00C35EE0">
        <w:rPr>
          <w:color w:val="E8BA36"/>
          <w:szCs w:val="28"/>
        </w:rPr>
        <w:br/>
      </w:r>
      <w:r w:rsidR="00C35EE0" w:rsidRPr="00C35EE0">
        <w:rPr>
          <w:color w:val="E8BA36"/>
          <w:szCs w:val="28"/>
        </w:rPr>
        <w:br/>
        <w:t xml:space="preserve">    </w:t>
      </w:r>
      <w:r w:rsidR="00C35EE0" w:rsidRPr="00C35EE0">
        <w:rPr>
          <w:szCs w:val="28"/>
        </w:rPr>
        <w:t>fig</w:t>
      </w:r>
      <w:r w:rsidR="00C35EE0" w:rsidRPr="00C35EE0">
        <w:rPr>
          <w:color w:val="CC7832"/>
          <w:szCs w:val="28"/>
        </w:rPr>
        <w:t xml:space="preserve">, </w:t>
      </w:r>
      <w:r w:rsidR="00C35EE0" w:rsidRPr="00C35EE0">
        <w:rPr>
          <w:szCs w:val="28"/>
        </w:rPr>
        <w:t>ax = plt.subplots</w:t>
      </w:r>
      <w:r w:rsidR="00C35EE0" w:rsidRPr="00C35EE0">
        <w:rPr>
          <w:color w:val="E8BA36"/>
          <w:szCs w:val="28"/>
        </w:rPr>
        <w:t>(</w:t>
      </w:r>
      <w:r w:rsidR="00C35EE0" w:rsidRPr="00C35EE0">
        <w:rPr>
          <w:color w:val="6897BB"/>
          <w:szCs w:val="28"/>
        </w:rPr>
        <w:t>2</w:t>
      </w:r>
      <w:r w:rsidR="00C35EE0" w:rsidRPr="00C35EE0">
        <w:rPr>
          <w:color w:val="CC7832"/>
          <w:szCs w:val="28"/>
        </w:rPr>
        <w:t xml:space="preserve">, </w:t>
      </w:r>
      <w:r w:rsidR="00C35EE0" w:rsidRPr="00C35EE0">
        <w:rPr>
          <w:color w:val="6897BB"/>
          <w:szCs w:val="28"/>
        </w:rPr>
        <w:t>1</w:t>
      </w:r>
      <w:r w:rsidR="00C35EE0" w:rsidRPr="00C35EE0">
        <w:rPr>
          <w:color w:val="CC7832"/>
          <w:szCs w:val="28"/>
        </w:rPr>
        <w:t xml:space="preserve">, </w:t>
      </w:r>
      <w:r w:rsidR="00C35EE0" w:rsidRPr="00C35EE0">
        <w:rPr>
          <w:color w:val="AA4926"/>
          <w:szCs w:val="28"/>
        </w:rPr>
        <w:t>figsize</w:t>
      </w:r>
      <w:r w:rsidR="00C35EE0" w:rsidRPr="00C35EE0">
        <w:rPr>
          <w:szCs w:val="28"/>
        </w:rPr>
        <w:t>=</w:t>
      </w:r>
      <w:r w:rsidR="00C35EE0" w:rsidRPr="00C35EE0">
        <w:rPr>
          <w:color w:val="54A857"/>
          <w:szCs w:val="28"/>
        </w:rPr>
        <w:t>(</w:t>
      </w:r>
      <w:r w:rsidR="00C35EE0" w:rsidRPr="00C35EE0">
        <w:rPr>
          <w:color w:val="6897BB"/>
          <w:szCs w:val="28"/>
        </w:rPr>
        <w:t>10</w:t>
      </w:r>
      <w:r w:rsidR="00C35EE0" w:rsidRPr="00C35EE0">
        <w:rPr>
          <w:color w:val="CC7832"/>
          <w:szCs w:val="28"/>
        </w:rPr>
        <w:t xml:space="preserve">, </w:t>
      </w:r>
      <w:r w:rsidR="00C35EE0" w:rsidRPr="00C35EE0">
        <w:rPr>
          <w:color w:val="6897BB"/>
          <w:szCs w:val="28"/>
        </w:rPr>
        <w:t>8</w:t>
      </w:r>
      <w:r w:rsidR="00C35EE0" w:rsidRPr="00C35EE0">
        <w:rPr>
          <w:color w:val="54A857"/>
          <w:szCs w:val="28"/>
        </w:rPr>
        <w:t>)</w:t>
      </w:r>
      <w:r w:rsidR="00C35EE0" w:rsidRPr="00C35EE0">
        <w:rPr>
          <w:color w:val="E8BA36"/>
          <w:szCs w:val="28"/>
        </w:rPr>
        <w:t>)</w:t>
      </w:r>
      <w:r w:rsidR="00C35EE0" w:rsidRPr="00C35EE0">
        <w:rPr>
          <w:color w:val="E8BA36"/>
          <w:szCs w:val="28"/>
        </w:rPr>
        <w:br/>
      </w:r>
      <w:r w:rsidR="00C35EE0" w:rsidRPr="00C35EE0">
        <w:rPr>
          <w:color w:val="E8BA36"/>
          <w:szCs w:val="28"/>
        </w:rPr>
        <w:br/>
        <w:t xml:space="preserve">    </w:t>
      </w:r>
      <w:r w:rsidR="00C35EE0" w:rsidRPr="00C35EE0">
        <w:rPr>
          <w:szCs w:val="28"/>
        </w:rPr>
        <w:t xml:space="preserve">custom_xticks = </w:t>
      </w:r>
      <w:r w:rsidR="00C35EE0" w:rsidRPr="00C35EE0">
        <w:rPr>
          <w:color w:val="E8BA36"/>
          <w:szCs w:val="28"/>
        </w:rPr>
        <w:t>[</w:t>
      </w:r>
      <w:r w:rsidR="00C35EE0" w:rsidRPr="00C35EE0">
        <w:rPr>
          <w:szCs w:val="28"/>
        </w:rPr>
        <w:t>-</w:t>
      </w:r>
      <w:r w:rsidR="00C35EE0" w:rsidRPr="00C35EE0">
        <w:rPr>
          <w:color w:val="6897BB"/>
          <w:szCs w:val="28"/>
        </w:rPr>
        <w:t>0.2</w:t>
      </w:r>
      <w:r w:rsidR="00C35EE0" w:rsidRPr="00C35EE0">
        <w:rPr>
          <w:color w:val="CC7832"/>
          <w:szCs w:val="28"/>
        </w:rPr>
        <w:t xml:space="preserve">, </w:t>
      </w:r>
      <w:r w:rsidR="00C35EE0" w:rsidRPr="00C35EE0">
        <w:rPr>
          <w:szCs w:val="28"/>
        </w:rPr>
        <w:t>-</w:t>
      </w:r>
      <w:r w:rsidR="00C35EE0" w:rsidRPr="00C35EE0">
        <w:rPr>
          <w:color w:val="6897BB"/>
          <w:szCs w:val="28"/>
        </w:rPr>
        <w:t>0.15</w:t>
      </w:r>
      <w:r w:rsidR="00C35EE0" w:rsidRPr="00C35EE0">
        <w:rPr>
          <w:color w:val="CC7832"/>
          <w:szCs w:val="28"/>
        </w:rPr>
        <w:t xml:space="preserve">, </w:t>
      </w:r>
      <w:r w:rsidR="00C35EE0" w:rsidRPr="00C35EE0">
        <w:rPr>
          <w:szCs w:val="28"/>
        </w:rPr>
        <w:t>-</w:t>
      </w:r>
      <w:r w:rsidR="00C35EE0" w:rsidRPr="00C35EE0">
        <w:rPr>
          <w:color w:val="6897BB"/>
          <w:szCs w:val="28"/>
        </w:rPr>
        <w:t>0.1</w:t>
      </w:r>
      <w:r w:rsidR="00C35EE0" w:rsidRPr="00C35EE0">
        <w:rPr>
          <w:color w:val="CC7832"/>
          <w:szCs w:val="28"/>
        </w:rPr>
        <w:t xml:space="preserve">, </w:t>
      </w:r>
      <w:r w:rsidR="00C35EE0" w:rsidRPr="00C35EE0">
        <w:rPr>
          <w:szCs w:val="28"/>
        </w:rPr>
        <w:t>-</w:t>
      </w:r>
      <w:r w:rsidR="00C35EE0" w:rsidRPr="00C35EE0">
        <w:rPr>
          <w:color w:val="6897BB"/>
          <w:szCs w:val="28"/>
        </w:rPr>
        <w:t>0.05</w:t>
      </w:r>
      <w:r w:rsidR="00C35EE0" w:rsidRPr="00C35EE0">
        <w:rPr>
          <w:color w:val="CC7832"/>
          <w:szCs w:val="28"/>
        </w:rPr>
        <w:t xml:space="preserve">, </w:t>
      </w:r>
      <w:r w:rsidR="00C35EE0" w:rsidRPr="00C35EE0">
        <w:rPr>
          <w:color w:val="6897BB"/>
          <w:szCs w:val="28"/>
        </w:rPr>
        <w:t>0</w:t>
      </w:r>
      <w:r w:rsidR="00C35EE0" w:rsidRPr="00C35EE0">
        <w:rPr>
          <w:color w:val="CC7832"/>
          <w:szCs w:val="28"/>
        </w:rPr>
        <w:t xml:space="preserve">, </w:t>
      </w:r>
      <w:r w:rsidR="00C35EE0" w:rsidRPr="00C35EE0">
        <w:rPr>
          <w:color w:val="6897BB"/>
          <w:szCs w:val="28"/>
        </w:rPr>
        <w:t>0.05</w:t>
      </w:r>
      <w:r w:rsidR="00C35EE0" w:rsidRPr="00C35EE0">
        <w:rPr>
          <w:color w:val="CC7832"/>
          <w:szCs w:val="28"/>
        </w:rPr>
        <w:t xml:space="preserve">, </w:t>
      </w:r>
      <w:r w:rsidR="00C35EE0" w:rsidRPr="00C35EE0">
        <w:rPr>
          <w:color w:val="6897BB"/>
          <w:szCs w:val="28"/>
        </w:rPr>
        <w:t>0.1</w:t>
      </w:r>
      <w:r w:rsidR="00C35EE0" w:rsidRPr="00C35EE0">
        <w:rPr>
          <w:color w:val="CC7832"/>
          <w:szCs w:val="28"/>
        </w:rPr>
        <w:t xml:space="preserve">, </w:t>
      </w:r>
      <w:r w:rsidR="00C35EE0" w:rsidRPr="00C35EE0">
        <w:rPr>
          <w:color w:val="6897BB"/>
          <w:szCs w:val="28"/>
        </w:rPr>
        <w:t>0.15</w:t>
      </w:r>
      <w:r w:rsidR="00C35EE0" w:rsidRPr="00C35EE0">
        <w:rPr>
          <w:color w:val="CC7832"/>
          <w:szCs w:val="28"/>
        </w:rPr>
        <w:t xml:space="preserve">, </w:t>
      </w:r>
      <w:r w:rsidR="00C35EE0" w:rsidRPr="00C35EE0">
        <w:rPr>
          <w:color w:val="6897BB"/>
          <w:szCs w:val="28"/>
        </w:rPr>
        <w:t>0.2</w:t>
      </w:r>
      <w:r w:rsidR="00C35EE0" w:rsidRPr="00C35EE0">
        <w:rPr>
          <w:color w:val="CC7832"/>
          <w:szCs w:val="28"/>
        </w:rPr>
        <w:t xml:space="preserve">, </w:t>
      </w:r>
      <w:r w:rsidR="00C35EE0" w:rsidRPr="00C35EE0">
        <w:rPr>
          <w:color w:val="6897BB"/>
          <w:szCs w:val="28"/>
        </w:rPr>
        <w:t>0.25</w:t>
      </w:r>
      <w:r w:rsidR="00C35EE0" w:rsidRPr="00C35EE0">
        <w:rPr>
          <w:color w:val="CC7832"/>
          <w:szCs w:val="28"/>
        </w:rPr>
        <w:t xml:space="preserve">, </w:t>
      </w:r>
      <w:r w:rsidR="00C35EE0" w:rsidRPr="00C35EE0">
        <w:rPr>
          <w:color w:val="6897BB"/>
          <w:szCs w:val="28"/>
        </w:rPr>
        <w:t>0.3</w:t>
      </w:r>
      <w:r w:rsidR="00C35EE0" w:rsidRPr="00C35EE0">
        <w:rPr>
          <w:color w:val="CC7832"/>
          <w:szCs w:val="28"/>
        </w:rPr>
        <w:t xml:space="preserve">, </w:t>
      </w:r>
      <w:r w:rsidR="00C35EE0" w:rsidRPr="00C35EE0">
        <w:rPr>
          <w:color w:val="6897BB"/>
          <w:szCs w:val="28"/>
        </w:rPr>
        <w:t>0.35</w:t>
      </w:r>
      <w:r w:rsidR="00C35EE0" w:rsidRPr="00C35EE0">
        <w:rPr>
          <w:color w:val="CC7832"/>
          <w:szCs w:val="28"/>
        </w:rPr>
        <w:t xml:space="preserve">, </w:t>
      </w:r>
      <w:r w:rsidR="00C35EE0" w:rsidRPr="00C35EE0">
        <w:rPr>
          <w:color w:val="6897BB"/>
          <w:szCs w:val="28"/>
        </w:rPr>
        <w:t>0.4</w:t>
      </w:r>
      <w:r w:rsidR="00C35EE0" w:rsidRPr="00C35EE0">
        <w:rPr>
          <w:color w:val="CC7832"/>
          <w:szCs w:val="28"/>
        </w:rPr>
        <w:t xml:space="preserve">, </w:t>
      </w:r>
      <w:r w:rsidR="00C35EE0" w:rsidRPr="00C35EE0">
        <w:rPr>
          <w:color w:val="6897BB"/>
          <w:szCs w:val="28"/>
        </w:rPr>
        <w:t>0.45</w:t>
      </w:r>
      <w:r w:rsidR="00C35EE0" w:rsidRPr="00C35EE0">
        <w:rPr>
          <w:color w:val="CC7832"/>
          <w:szCs w:val="28"/>
        </w:rPr>
        <w:t xml:space="preserve">, </w:t>
      </w:r>
      <w:r w:rsidR="00C35EE0" w:rsidRPr="00C35EE0">
        <w:rPr>
          <w:color w:val="6897BB"/>
          <w:szCs w:val="28"/>
        </w:rPr>
        <w:t>0.5</w:t>
      </w:r>
      <w:r w:rsidR="00C35EE0" w:rsidRPr="00C35EE0">
        <w:rPr>
          <w:color w:val="CC7832"/>
          <w:szCs w:val="28"/>
        </w:rPr>
        <w:t xml:space="preserve">, </w:t>
      </w:r>
      <w:r w:rsidR="00C35EE0" w:rsidRPr="00C35EE0">
        <w:rPr>
          <w:color w:val="6897BB"/>
          <w:szCs w:val="28"/>
        </w:rPr>
        <w:t>0.55</w:t>
      </w:r>
      <w:r w:rsidR="00C35EE0" w:rsidRPr="00C35EE0">
        <w:rPr>
          <w:color w:val="CC7832"/>
          <w:szCs w:val="28"/>
        </w:rPr>
        <w:t xml:space="preserve">, </w:t>
      </w:r>
      <w:r w:rsidR="00C35EE0" w:rsidRPr="00C35EE0">
        <w:rPr>
          <w:color w:val="6897BB"/>
          <w:szCs w:val="28"/>
        </w:rPr>
        <w:t>0.6</w:t>
      </w:r>
      <w:r w:rsidR="00C35EE0" w:rsidRPr="00C35EE0">
        <w:rPr>
          <w:color w:val="CC7832"/>
          <w:szCs w:val="28"/>
        </w:rPr>
        <w:t>,</w:t>
      </w:r>
      <w:r w:rsidR="00C35EE0" w:rsidRPr="00C35EE0">
        <w:rPr>
          <w:color w:val="CC7832"/>
          <w:szCs w:val="28"/>
        </w:rPr>
        <w:br/>
        <w:t xml:space="preserve">                     </w:t>
      </w:r>
      <w:r w:rsidR="00C35EE0" w:rsidRPr="00C35EE0">
        <w:rPr>
          <w:color w:val="6897BB"/>
          <w:szCs w:val="28"/>
        </w:rPr>
        <w:t>0.65</w:t>
      </w:r>
      <w:r w:rsidR="00C35EE0" w:rsidRPr="00C35EE0">
        <w:rPr>
          <w:color w:val="CC7832"/>
          <w:szCs w:val="28"/>
        </w:rPr>
        <w:t xml:space="preserve">, </w:t>
      </w:r>
      <w:r w:rsidR="00C35EE0" w:rsidRPr="00C35EE0">
        <w:rPr>
          <w:color w:val="6897BB"/>
          <w:szCs w:val="28"/>
        </w:rPr>
        <w:t>0.7</w:t>
      </w:r>
      <w:r w:rsidR="00C35EE0" w:rsidRPr="00C35EE0">
        <w:rPr>
          <w:color w:val="CC7832"/>
          <w:szCs w:val="28"/>
        </w:rPr>
        <w:t xml:space="preserve">, </w:t>
      </w:r>
      <w:r w:rsidR="00C35EE0" w:rsidRPr="00C35EE0">
        <w:rPr>
          <w:color w:val="6897BB"/>
          <w:szCs w:val="28"/>
        </w:rPr>
        <w:t>0.75</w:t>
      </w:r>
      <w:r w:rsidR="00C35EE0" w:rsidRPr="00C35EE0">
        <w:rPr>
          <w:color w:val="CC7832"/>
          <w:szCs w:val="28"/>
        </w:rPr>
        <w:t xml:space="preserve">, </w:t>
      </w:r>
      <w:r w:rsidR="00C35EE0" w:rsidRPr="00C35EE0">
        <w:rPr>
          <w:color w:val="6897BB"/>
          <w:szCs w:val="28"/>
        </w:rPr>
        <w:t>0.8</w:t>
      </w:r>
      <w:r w:rsidR="00C35EE0" w:rsidRPr="00C35EE0">
        <w:rPr>
          <w:color w:val="CC7832"/>
          <w:szCs w:val="28"/>
        </w:rPr>
        <w:t xml:space="preserve">, </w:t>
      </w:r>
      <w:r w:rsidR="00C35EE0" w:rsidRPr="00C35EE0">
        <w:rPr>
          <w:color w:val="6897BB"/>
          <w:szCs w:val="28"/>
        </w:rPr>
        <w:t>0.85</w:t>
      </w:r>
      <w:r w:rsidR="00C35EE0" w:rsidRPr="00C35EE0">
        <w:rPr>
          <w:color w:val="CC7832"/>
          <w:szCs w:val="28"/>
        </w:rPr>
        <w:t xml:space="preserve">, </w:t>
      </w:r>
      <w:r w:rsidR="00C35EE0" w:rsidRPr="00C35EE0">
        <w:rPr>
          <w:color w:val="6897BB"/>
          <w:szCs w:val="28"/>
        </w:rPr>
        <w:t>0.9</w:t>
      </w:r>
      <w:r w:rsidR="00C35EE0" w:rsidRPr="00C35EE0">
        <w:rPr>
          <w:color w:val="CC7832"/>
          <w:szCs w:val="28"/>
        </w:rPr>
        <w:t xml:space="preserve">, </w:t>
      </w:r>
      <w:r w:rsidR="00C35EE0" w:rsidRPr="00C35EE0">
        <w:rPr>
          <w:color w:val="6897BB"/>
          <w:szCs w:val="28"/>
        </w:rPr>
        <w:t>0.95</w:t>
      </w:r>
      <w:r w:rsidR="00C35EE0" w:rsidRPr="00C35EE0">
        <w:rPr>
          <w:color w:val="CC7832"/>
          <w:szCs w:val="28"/>
        </w:rPr>
        <w:t xml:space="preserve">, </w:t>
      </w:r>
      <w:r w:rsidR="00C35EE0" w:rsidRPr="00C35EE0">
        <w:rPr>
          <w:color w:val="6897BB"/>
          <w:szCs w:val="28"/>
        </w:rPr>
        <w:t>1.0</w:t>
      </w:r>
      <w:r w:rsidR="00C35EE0" w:rsidRPr="00C35EE0">
        <w:rPr>
          <w:color w:val="CC7832"/>
          <w:szCs w:val="28"/>
        </w:rPr>
        <w:t xml:space="preserve">, </w:t>
      </w:r>
      <w:r w:rsidR="00C35EE0" w:rsidRPr="00C35EE0">
        <w:rPr>
          <w:color w:val="6897BB"/>
          <w:szCs w:val="28"/>
        </w:rPr>
        <w:t>1.05</w:t>
      </w:r>
      <w:r w:rsidR="00C35EE0" w:rsidRPr="00C35EE0">
        <w:rPr>
          <w:color w:val="CC7832"/>
          <w:szCs w:val="28"/>
        </w:rPr>
        <w:t xml:space="preserve">, </w:t>
      </w:r>
      <w:r w:rsidR="00C35EE0" w:rsidRPr="00C35EE0">
        <w:rPr>
          <w:color w:val="6897BB"/>
          <w:szCs w:val="28"/>
        </w:rPr>
        <w:t>1.1</w:t>
      </w:r>
      <w:r w:rsidR="00C35EE0" w:rsidRPr="00C35EE0">
        <w:rPr>
          <w:color w:val="CC7832"/>
          <w:szCs w:val="28"/>
        </w:rPr>
        <w:t xml:space="preserve">, </w:t>
      </w:r>
      <w:r w:rsidR="00C35EE0" w:rsidRPr="00C35EE0">
        <w:rPr>
          <w:color w:val="6897BB"/>
          <w:szCs w:val="28"/>
        </w:rPr>
        <w:t>1.15</w:t>
      </w:r>
      <w:r w:rsidR="00C35EE0" w:rsidRPr="00C35EE0">
        <w:rPr>
          <w:color w:val="CC7832"/>
          <w:szCs w:val="28"/>
        </w:rPr>
        <w:t xml:space="preserve">, </w:t>
      </w:r>
      <w:r w:rsidR="00C35EE0" w:rsidRPr="00C35EE0">
        <w:rPr>
          <w:color w:val="6897BB"/>
          <w:szCs w:val="28"/>
        </w:rPr>
        <w:t>1.2</w:t>
      </w:r>
      <w:r w:rsidR="00C35EE0" w:rsidRPr="00C35EE0">
        <w:rPr>
          <w:color w:val="E8BA36"/>
          <w:szCs w:val="28"/>
        </w:rPr>
        <w:t>]</w:t>
      </w:r>
      <w:r w:rsidR="00C35EE0" w:rsidRPr="00C35EE0">
        <w:rPr>
          <w:color w:val="E8BA36"/>
          <w:szCs w:val="28"/>
        </w:rPr>
        <w:br/>
      </w:r>
      <w:r w:rsidR="00C35EE0" w:rsidRPr="00C35EE0">
        <w:rPr>
          <w:color w:val="E8BA36"/>
          <w:szCs w:val="28"/>
        </w:rPr>
        <w:lastRenderedPageBreak/>
        <w:t xml:space="preserve">    </w:t>
      </w:r>
      <w:r w:rsidR="00C35EE0" w:rsidRPr="00C35EE0">
        <w:rPr>
          <w:szCs w:val="28"/>
        </w:rPr>
        <w:t xml:space="preserve">custom_xlabels = </w:t>
      </w:r>
      <w:r w:rsidR="00C35EE0" w:rsidRPr="00C35EE0">
        <w:rPr>
          <w:color w:val="E8BA36"/>
          <w:szCs w:val="28"/>
        </w:rPr>
        <w:t>[</w:t>
      </w:r>
      <w:r w:rsidR="00C35EE0" w:rsidRPr="00C35EE0">
        <w:rPr>
          <w:color w:val="6A8759"/>
          <w:szCs w:val="28"/>
        </w:rPr>
        <w:t>'-0.2'</w:t>
      </w:r>
      <w:r w:rsidR="00C35EE0" w:rsidRPr="00C35EE0">
        <w:rPr>
          <w:color w:val="CC7832"/>
          <w:szCs w:val="28"/>
        </w:rPr>
        <w:t xml:space="preserve">, </w:t>
      </w:r>
      <w:r w:rsidR="00C35EE0" w:rsidRPr="00C35EE0">
        <w:rPr>
          <w:color w:val="6A8759"/>
          <w:szCs w:val="28"/>
        </w:rPr>
        <w:t>'-0.15'</w:t>
      </w:r>
      <w:r w:rsidR="00C35EE0" w:rsidRPr="00C35EE0">
        <w:rPr>
          <w:color w:val="CC7832"/>
          <w:szCs w:val="28"/>
        </w:rPr>
        <w:t xml:space="preserve">, </w:t>
      </w:r>
      <w:r w:rsidR="00C35EE0" w:rsidRPr="00C35EE0">
        <w:rPr>
          <w:color w:val="6A8759"/>
          <w:szCs w:val="28"/>
        </w:rPr>
        <w:t>'-0.1'</w:t>
      </w:r>
      <w:r w:rsidR="00C35EE0" w:rsidRPr="00C35EE0">
        <w:rPr>
          <w:color w:val="CC7832"/>
          <w:szCs w:val="28"/>
        </w:rPr>
        <w:t xml:space="preserve">, </w:t>
      </w:r>
      <w:r w:rsidR="00C35EE0" w:rsidRPr="00C35EE0">
        <w:rPr>
          <w:color w:val="6A8759"/>
          <w:szCs w:val="28"/>
        </w:rPr>
        <w:t>'-0.05'</w:t>
      </w:r>
      <w:r w:rsidR="00C35EE0" w:rsidRPr="00C35EE0">
        <w:rPr>
          <w:color w:val="CC7832"/>
          <w:szCs w:val="28"/>
        </w:rPr>
        <w:t xml:space="preserve">, </w:t>
      </w:r>
      <w:r w:rsidR="00C35EE0" w:rsidRPr="00C35EE0">
        <w:rPr>
          <w:color w:val="6A8759"/>
          <w:szCs w:val="28"/>
        </w:rPr>
        <w:t>'0'</w:t>
      </w:r>
      <w:r w:rsidR="00C35EE0" w:rsidRPr="00C35EE0">
        <w:rPr>
          <w:color w:val="CC7832"/>
          <w:szCs w:val="28"/>
        </w:rPr>
        <w:t xml:space="preserve">, </w:t>
      </w:r>
      <w:r w:rsidR="00C35EE0" w:rsidRPr="00C35EE0">
        <w:rPr>
          <w:color w:val="6A8759"/>
          <w:szCs w:val="28"/>
        </w:rPr>
        <w:t>'0.05'</w:t>
      </w:r>
      <w:r w:rsidR="00C35EE0" w:rsidRPr="00C35EE0">
        <w:rPr>
          <w:color w:val="CC7832"/>
          <w:szCs w:val="28"/>
        </w:rPr>
        <w:t xml:space="preserve">, </w:t>
      </w:r>
      <w:r w:rsidR="00C35EE0" w:rsidRPr="00C35EE0">
        <w:rPr>
          <w:color w:val="6A8759"/>
          <w:szCs w:val="28"/>
        </w:rPr>
        <w:t>'0.1'</w:t>
      </w:r>
      <w:r w:rsidR="00C35EE0" w:rsidRPr="00C35EE0">
        <w:rPr>
          <w:color w:val="CC7832"/>
          <w:szCs w:val="28"/>
        </w:rPr>
        <w:t xml:space="preserve">, </w:t>
      </w:r>
      <w:r w:rsidR="00C35EE0" w:rsidRPr="00C35EE0">
        <w:rPr>
          <w:color w:val="6A8759"/>
          <w:szCs w:val="28"/>
        </w:rPr>
        <w:t>'0.15'</w:t>
      </w:r>
      <w:r w:rsidR="00C35EE0" w:rsidRPr="00C35EE0">
        <w:rPr>
          <w:color w:val="CC7832"/>
          <w:szCs w:val="28"/>
        </w:rPr>
        <w:t xml:space="preserve">, </w:t>
      </w:r>
      <w:r w:rsidR="00C35EE0" w:rsidRPr="00C35EE0">
        <w:rPr>
          <w:color w:val="6A8759"/>
          <w:szCs w:val="28"/>
        </w:rPr>
        <w:t>'0.2'</w:t>
      </w:r>
      <w:r w:rsidR="00C35EE0" w:rsidRPr="00C35EE0">
        <w:rPr>
          <w:color w:val="CC7832"/>
          <w:szCs w:val="28"/>
        </w:rPr>
        <w:t xml:space="preserve">, </w:t>
      </w:r>
      <w:r w:rsidR="00C35EE0" w:rsidRPr="00C35EE0">
        <w:rPr>
          <w:color w:val="6A8759"/>
          <w:szCs w:val="28"/>
        </w:rPr>
        <w:t>'0.25'</w:t>
      </w:r>
      <w:r w:rsidR="00C35EE0" w:rsidRPr="00C35EE0">
        <w:rPr>
          <w:color w:val="CC7832"/>
          <w:szCs w:val="28"/>
        </w:rPr>
        <w:t xml:space="preserve">, </w:t>
      </w:r>
      <w:r w:rsidR="00C35EE0" w:rsidRPr="00C35EE0">
        <w:rPr>
          <w:color w:val="6A8759"/>
          <w:szCs w:val="28"/>
        </w:rPr>
        <w:t>'0.3'</w:t>
      </w:r>
      <w:r w:rsidR="00C35EE0" w:rsidRPr="00C35EE0">
        <w:rPr>
          <w:color w:val="CC7832"/>
          <w:szCs w:val="28"/>
        </w:rPr>
        <w:t xml:space="preserve">, </w:t>
      </w:r>
      <w:r w:rsidR="00C35EE0" w:rsidRPr="00C35EE0">
        <w:rPr>
          <w:color w:val="6A8759"/>
          <w:szCs w:val="28"/>
        </w:rPr>
        <w:t>'0.35'</w:t>
      </w:r>
      <w:r w:rsidR="00C35EE0" w:rsidRPr="00C35EE0">
        <w:rPr>
          <w:color w:val="CC7832"/>
          <w:szCs w:val="28"/>
        </w:rPr>
        <w:t xml:space="preserve">, </w:t>
      </w:r>
      <w:r w:rsidR="00C35EE0" w:rsidRPr="00C35EE0">
        <w:rPr>
          <w:color w:val="6A8759"/>
          <w:szCs w:val="28"/>
        </w:rPr>
        <w:t>'0.4'</w:t>
      </w:r>
      <w:r w:rsidR="00C35EE0" w:rsidRPr="00C35EE0">
        <w:rPr>
          <w:color w:val="CC7832"/>
          <w:szCs w:val="28"/>
        </w:rPr>
        <w:t>,</w:t>
      </w:r>
      <w:r w:rsidR="00C35EE0" w:rsidRPr="00C35EE0">
        <w:rPr>
          <w:color w:val="CC7832"/>
          <w:szCs w:val="28"/>
        </w:rPr>
        <w:br/>
        <w:t xml:space="preserve">                      </w:t>
      </w:r>
      <w:r w:rsidR="00C35EE0" w:rsidRPr="00C35EE0">
        <w:rPr>
          <w:color w:val="6A8759"/>
          <w:szCs w:val="28"/>
        </w:rPr>
        <w:t>'0.45'</w:t>
      </w:r>
      <w:r w:rsidR="00C35EE0" w:rsidRPr="00C35EE0">
        <w:rPr>
          <w:color w:val="CC7832"/>
          <w:szCs w:val="28"/>
        </w:rPr>
        <w:t xml:space="preserve">, </w:t>
      </w:r>
      <w:r w:rsidR="00C35EE0" w:rsidRPr="00C35EE0">
        <w:rPr>
          <w:color w:val="6A8759"/>
          <w:szCs w:val="28"/>
        </w:rPr>
        <w:t>'0.5'</w:t>
      </w:r>
      <w:r w:rsidR="00C35EE0" w:rsidRPr="00C35EE0">
        <w:rPr>
          <w:color w:val="CC7832"/>
          <w:szCs w:val="28"/>
        </w:rPr>
        <w:t xml:space="preserve">, </w:t>
      </w:r>
      <w:r w:rsidR="00C35EE0" w:rsidRPr="00C35EE0">
        <w:rPr>
          <w:color w:val="6A8759"/>
          <w:szCs w:val="28"/>
        </w:rPr>
        <w:t>'0.55'</w:t>
      </w:r>
      <w:r w:rsidR="00C35EE0" w:rsidRPr="00C35EE0">
        <w:rPr>
          <w:color w:val="CC7832"/>
          <w:szCs w:val="28"/>
        </w:rPr>
        <w:t xml:space="preserve">, </w:t>
      </w:r>
      <w:r w:rsidR="00C35EE0" w:rsidRPr="00C35EE0">
        <w:rPr>
          <w:color w:val="6A8759"/>
          <w:szCs w:val="28"/>
        </w:rPr>
        <w:t>'0.6'</w:t>
      </w:r>
      <w:r w:rsidR="00C35EE0" w:rsidRPr="00C35EE0">
        <w:rPr>
          <w:color w:val="CC7832"/>
          <w:szCs w:val="28"/>
        </w:rPr>
        <w:t xml:space="preserve">, </w:t>
      </w:r>
      <w:r w:rsidR="00C35EE0" w:rsidRPr="00C35EE0">
        <w:rPr>
          <w:color w:val="6A8759"/>
          <w:szCs w:val="28"/>
        </w:rPr>
        <w:t>'0.65'</w:t>
      </w:r>
      <w:r w:rsidR="00C35EE0" w:rsidRPr="00C35EE0">
        <w:rPr>
          <w:color w:val="CC7832"/>
          <w:szCs w:val="28"/>
        </w:rPr>
        <w:t xml:space="preserve">, </w:t>
      </w:r>
      <w:r w:rsidR="00C35EE0" w:rsidRPr="00C35EE0">
        <w:rPr>
          <w:color w:val="6A8759"/>
          <w:szCs w:val="28"/>
        </w:rPr>
        <w:t>'0.7'</w:t>
      </w:r>
      <w:r w:rsidR="00C35EE0" w:rsidRPr="00C35EE0">
        <w:rPr>
          <w:color w:val="CC7832"/>
          <w:szCs w:val="28"/>
        </w:rPr>
        <w:t xml:space="preserve">, </w:t>
      </w:r>
      <w:r w:rsidR="00C35EE0" w:rsidRPr="00C35EE0">
        <w:rPr>
          <w:color w:val="6A8759"/>
          <w:szCs w:val="28"/>
        </w:rPr>
        <w:t>'0.75'</w:t>
      </w:r>
      <w:r w:rsidR="00C35EE0" w:rsidRPr="00C35EE0">
        <w:rPr>
          <w:color w:val="CC7832"/>
          <w:szCs w:val="28"/>
        </w:rPr>
        <w:t xml:space="preserve">, </w:t>
      </w:r>
      <w:r w:rsidR="00C35EE0" w:rsidRPr="00C35EE0">
        <w:rPr>
          <w:color w:val="6A8759"/>
          <w:szCs w:val="28"/>
        </w:rPr>
        <w:t>'0.8'</w:t>
      </w:r>
      <w:r w:rsidR="00C35EE0" w:rsidRPr="00C35EE0">
        <w:rPr>
          <w:color w:val="CC7832"/>
          <w:szCs w:val="28"/>
        </w:rPr>
        <w:t xml:space="preserve">, </w:t>
      </w:r>
      <w:r w:rsidR="00C35EE0" w:rsidRPr="00C35EE0">
        <w:rPr>
          <w:color w:val="6A8759"/>
          <w:szCs w:val="28"/>
        </w:rPr>
        <w:t>'0.85'</w:t>
      </w:r>
      <w:r w:rsidR="00C35EE0" w:rsidRPr="00C35EE0">
        <w:rPr>
          <w:color w:val="CC7832"/>
          <w:szCs w:val="28"/>
        </w:rPr>
        <w:t xml:space="preserve">, </w:t>
      </w:r>
      <w:r w:rsidR="00C35EE0" w:rsidRPr="00C35EE0">
        <w:rPr>
          <w:color w:val="6A8759"/>
          <w:szCs w:val="28"/>
        </w:rPr>
        <w:t>'0.9'</w:t>
      </w:r>
      <w:r w:rsidR="00C35EE0" w:rsidRPr="00C35EE0">
        <w:rPr>
          <w:color w:val="CC7832"/>
          <w:szCs w:val="28"/>
        </w:rPr>
        <w:t xml:space="preserve">, </w:t>
      </w:r>
      <w:r w:rsidR="00C35EE0" w:rsidRPr="00C35EE0">
        <w:rPr>
          <w:color w:val="6A8759"/>
          <w:szCs w:val="28"/>
        </w:rPr>
        <w:t>'0.95'</w:t>
      </w:r>
      <w:r w:rsidR="00C35EE0" w:rsidRPr="00C35EE0">
        <w:rPr>
          <w:color w:val="CC7832"/>
          <w:szCs w:val="28"/>
        </w:rPr>
        <w:t xml:space="preserve">, </w:t>
      </w:r>
      <w:r w:rsidR="00C35EE0" w:rsidRPr="00C35EE0">
        <w:rPr>
          <w:color w:val="6A8759"/>
          <w:szCs w:val="28"/>
        </w:rPr>
        <w:t>'1.0'</w:t>
      </w:r>
      <w:r w:rsidR="00C35EE0" w:rsidRPr="00C35EE0">
        <w:rPr>
          <w:color w:val="CC7832"/>
          <w:szCs w:val="28"/>
        </w:rPr>
        <w:t xml:space="preserve">, </w:t>
      </w:r>
      <w:r w:rsidR="00C35EE0" w:rsidRPr="00C35EE0">
        <w:rPr>
          <w:color w:val="6A8759"/>
          <w:szCs w:val="28"/>
        </w:rPr>
        <w:t>'1.05'</w:t>
      </w:r>
      <w:r w:rsidR="00C35EE0" w:rsidRPr="00C35EE0">
        <w:rPr>
          <w:color w:val="CC7832"/>
          <w:szCs w:val="28"/>
        </w:rPr>
        <w:t xml:space="preserve">, </w:t>
      </w:r>
      <w:r w:rsidR="00C35EE0" w:rsidRPr="00C35EE0">
        <w:rPr>
          <w:color w:val="6A8759"/>
          <w:szCs w:val="28"/>
        </w:rPr>
        <w:t>'1.1'</w:t>
      </w:r>
      <w:r w:rsidR="00C35EE0" w:rsidRPr="00C35EE0">
        <w:rPr>
          <w:color w:val="CC7832"/>
          <w:szCs w:val="28"/>
        </w:rPr>
        <w:t xml:space="preserve">, </w:t>
      </w:r>
      <w:r w:rsidR="00C35EE0" w:rsidRPr="00C35EE0">
        <w:rPr>
          <w:color w:val="6A8759"/>
          <w:szCs w:val="28"/>
        </w:rPr>
        <w:t>'1.15'</w:t>
      </w:r>
      <w:r w:rsidR="00C35EE0" w:rsidRPr="00C35EE0">
        <w:rPr>
          <w:color w:val="CC7832"/>
          <w:szCs w:val="28"/>
        </w:rPr>
        <w:t xml:space="preserve">, </w:t>
      </w:r>
      <w:r w:rsidR="00C35EE0" w:rsidRPr="00C35EE0">
        <w:rPr>
          <w:color w:val="6A8759"/>
          <w:szCs w:val="28"/>
        </w:rPr>
        <w:t>'1.2'</w:t>
      </w:r>
      <w:r w:rsidR="00C35EE0" w:rsidRPr="00C35EE0">
        <w:rPr>
          <w:color w:val="E8BA36"/>
          <w:szCs w:val="28"/>
        </w:rPr>
        <w:t>]</w:t>
      </w:r>
      <w:r w:rsidR="00C35EE0" w:rsidRPr="00C35EE0">
        <w:rPr>
          <w:color w:val="E8BA36"/>
          <w:szCs w:val="28"/>
        </w:rPr>
        <w:br/>
      </w:r>
      <w:r w:rsidR="00C35EE0" w:rsidRPr="00C35EE0">
        <w:rPr>
          <w:color w:val="E8BA36"/>
          <w:szCs w:val="28"/>
        </w:rPr>
        <w:br/>
        <w:t xml:space="preserve">    </w:t>
      </w:r>
      <w:r w:rsidR="00C35EE0" w:rsidRPr="00C35EE0">
        <w:rPr>
          <w:szCs w:val="28"/>
        </w:rPr>
        <w:t>fig.patch.set_facecolor</w:t>
      </w:r>
      <w:r w:rsidR="00C35EE0" w:rsidRPr="00C35EE0">
        <w:rPr>
          <w:color w:val="E8BA36"/>
          <w:szCs w:val="28"/>
        </w:rPr>
        <w:t>(</w:t>
      </w:r>
      <w:r w:rsidR="00C35EE0" w:rsidRPr="00C35EE0">
        <w:rPr>
          <w:color w:val="6A8759"/>
          <w:szCs w:val="28"/>
        </w:rPr>
        <w:t>'#393065'</w:t>
      </w:r>
      <w:r w:rsidR="00C35EE0" w:rsidRPr="00C35EE0">
        <w:rPr>
          <w:color w:val="E8BA36"/>
          <w:szCs w:val="28"/>
        </w:rPr>
        <w:t>)</w:t>
      </w:r>
      <w:r w:rsidR="00C35EE0" w:rsidRPr="00C35EE0">
        <w:rPr>
          <w:color w:val="E8BA36"/>
          <w:szCs w:val="28"/>
        </w:rPr>
        <w:br/>
      </w:r>
      <w:r w:rsidR="00C35EE0" w:rsidRPr="00C35EE0">
        <w:rPr>
          <w:color w:val="E8BA36"/>
          <w:szCs w:val="28"/>
        </w:rPr>
        <w:br/>
        <w:t xml:space="preserve">    </w:t>
      </w:r>
      <w:r w:rsidR="00C35EE0" w:rsidRPr="00C35EE0">
        <w:rPr>
          <w:szCs w:val="28"/>
        </w:rPr>
        <w:t>ax</w:t>
      </w:r>
      <w:r w:rsidR="00C35EE0" w:rsidRPr="00C35EE0">
        <w:rPr>
          <w:color w:val="E8BA36"/>
          <w:szCs w:val="28"/>
        </w:rPr>
        <w:t>[</w:t>
      </w:r>
      <w:r w:rsidR="00C35EE0" w:rsidRPr="00C35EE0">
        <w:rPr>
          <w:color w:val="6897BB"/>
          <w:szCs w:val="28"/>
        </w:rPr>
        <w:t>0</w:t>
      </w:r>
      <w:r w:rsidR="00C35EE0" w:rsidRPr="00C35EE0">
        <w:rPr>
          <w:color w:val="E8BA36"/>
          <w:szCs w:val="28"/>
        </w:rPr>
        <w:t>]</w:t>
      </w:r>
      <w:r w:rsidR="00C35EE0" w:rsidRPr="00C35EE0">
        <w:rPr>
          <w:szCs w:val="28"/>
        </w:rPr>
        <w:t>.plot</w:t>
      </w:r>
      <w:r w:rsidR="00C35EE0" w:rsidRPr="00C35EE0">
        <w:rPr>
          <w:color w:val="E8BA36"/>
          <w:szCs w:val="28"/>
        </w:rPr>
        <w:t>(</w:t>
      </w:r>
      <w:r w:rsidR="00C35EE0" w:rsidRPr="00C35EE0">
        <w:rPr>
          <w:szCs w:val="28"/>
        </w:rPr>
        <w:t>t_test</w:t>
      </w:r>
      <w:r w:rsidR="00C35EE0" w:rsidRPr="00C35EE0">
        <w:rPr>
          <w:color w:val="CC7832"/>
          <w:szCs w:val="28"/>
        </w:rPr>
        <w:t xml:space="preserve">, </w:t>
      </w:r>
      <w:r w:rsidR="00C35EE0" w:rsidRPr="00C35EE0">
        <w:rPr>
          <w:szCs w:val="28"/>
        </w:rPr>
        <w:t>x_test</w:t>
      </w:r>
      <w:r w:rsidR="00C35EE0" w:rsidRPr="00C35EE0">
        <w:rPr>
          <w:color w:val="CC7832"/>
          <w:szCs w:val="28"/>
        </w:rPr>
        <w:t xml:space="preserve">, </w:t>
      </w:r>
      <w:r w:rsidR="00C35EE0" w:rsidRPr="00C35EE0">
        <w:rPr>
          <w:color w:val="AA4926"/>
          <w:szCs w:val="28"/>
        </w:rPr>
        <w:t>color</w:t>
      </w:r>
      <w:r w:rsidR="00C35EE0" w:rsidRPr="00C35EE0">
        <w:rPr>
          <w:szCs w:val="28"/>
        </w:rPr>
        <w:t>=</w:t>
      </w:r>
      <w:r w:rsidR="00C35EE0" w:rsidRPr="00C35EE0">
        <w:rPr>
          <w:color w:val="6A8759"/>
          <w:szCs w:val="28"/>
        </w:rPr>
        <w:t>'orange'</w:t>
      </w:r>
      <w:r w:rsidR="00C35EE0" w:rsidRPr="00C35EE0">
        <w:rPr>
          <w:color w:val="CC7832"/>
          <w:szCs w:val="28"/>
        </w:rPr>
        <w:t xml:space="preserve">, </w:t>
      </w:r>
      <w:r w:rsidR="00C35EE0" w:rsidRPr="00C35EE0">
        <w:rPr>
          <w:color w:val="AA4926"/>
          <w:szCs w:val="28"/>
        </w:rPr>
        <w:t>linewidth</w:t>
      </w:r>
      <w:r w:rsidR="00C35EE0" w:rsidRPr="00C35EE0">
        <w:rPr>
          <w:szCs w:val="28"/>
        </w:rPr>
        <w:t>=</w:t>
      </w:r>
      <w:r w:rsidR="00C35EE0" w:rsidRPr="00C35EE0">
        <w:rPr>
          <w:color w:val="6897BB"/>
          <w:szCs w:val="28"/>
        </w:rPr>
        <w:t>2</w:t>
      </w:r>
      <w:r w:rsidR="00C35EE0" w:rsidRPr="00C35EE0">
        <w:rPr>
          <w:color w:val="E8BA36"/>
          <w:szCs w:val="28"/>
        </w:rPr>
        <w:t>)</w:t>
      </w:r>
      <w:r w:rsidR="00C35EE0" w:rsidRPr="00C35EE0">
        <w:rPr>
          <w:color w:val="E8BA36"/>
          <w:szCs w:val="28"/>
        </w:rPr>
        <w:br/>
        <w:t xml:space="preserve">    </w:t>
      </w:r>
      <w:r w:rsidR="00C35EE0" w:rsidRPr="00C35EE0">
        <w:rPr>
          <w:szCs w:val="28"/>
        </w:rPr>
        <w:t>ax</w:t>
      </w:r>
      <w:r w:rsidR="00C35EE0" w:rsidRPr="00C35EE0">
        <w:rPr>
          <w:color w:val="E8BA36"/>
          <w:szCs w:val="28"/>
        </w:rPr>
        <w:t>[</w:t>
      </w:r>
      <w:r w:rsidR="00C35EE0" w:rsidRPr="00C35EE0">
        <w:rPr>
          <w:color w:val="6897BB"/>
          <w:szCs w:val="28"/>
        </w:rPr>
        <w:t>0</w:t>
      </w:r>
      <w:r w:rsidR="00C35EE0" w:rsidRPr="00C35EE0">
        <w:rPr>
          <w:color w:val="E8BA36"/>
          <w:szCs w:val="28"/>
        </w:rPr>
        <w:t>]</w:t>
      </w:r>
      <w:r w:rsidR="00C35EE0" w:rsidRPr="00C35EE0">
        <w:rPr>
          <w:szCs w:val="28"/>
        </w:rPr>
        <w:t>.set_xlabel</w:t>
      </w:r>
      <w:r w:rsidR="00C35EE0" w:rsidRPr="00C35EE0">
        <w:rPr>
          <w:color w:val="E8BA36"/>
          <w:szCs w:val="28"/>
        </w:rPr>
        <w:t>(</w:t>
      </w:r>
      <w:r w:rsidR="00C35EE0" w:rsidRPr="00C35EE0">
        <w:rPr>
          <w:color w:val="6A8759"/>
          <w:szCs w:val="28"/>
        </w:rPr>
        <w:t>'Time S'</w:t>
      </w:r>
      <w:r w:rsidR="00C35EE0" w:rsidRPr="00C35EE0">
        <w:rPr>
          <w:color w:val="CC7832"/>
          <w:szCs w:val="28"/>
        </w:rPr>
        <w:t xml:space="preserve">, </w:t>
      </w:r>
      <w:r w:rsidR="00C35EE0" w:rsidRPr="00C35EE0">
        <w:rPr>
          <w:color w:val="AA4926"/>
          <w:szCs w:val="28"/>
        </w:rPr>
        <w:t>color</w:t>
      </w:r>
      <w:r w:rsidR="00C35EE0" w:rsidRPr="00C35EE0">
        <w:rPr>
          <w:szCs w:val="28"/>
        </w:rPr>
        <w:t>=</w:t>
      </w:r>
      <w:r w:rsidR="00C35EE0" w:rsidRPr="00C35EE0">
        <w:rPr>
          <w:color w:val="6A8759"/>
          <w:szCs w:val="28"/>
        </w:rPr>
        <w:t>'#919193'</w:t>
      </w:r>
      <w:r w:rsidR="00C35EE0" w:rsidRPr="00C35EE0">
        <w:rPr>
          <w:color w:val="E8BA36"/>
          <w:szCs w:val="28"/>
        </w:rPr>
        <w:t>)</w:t>
      </w:r>
      <w:r w:rsidR="00C35EE0" w:rsidRPr="00C35EE0">
        <w:rPr>
          <w:color w:val="E8BA36"/>
          <w:szCs w:val="28"/>
        </w:rPr>
        <w:br/>
        <w:t xml:space="preserve">    </w:t>
      </w:r>
      <w:r w:rsidR="00C35EE0" w:rsidRPr="00C35EE0">
        <w:rPr>
          <w:szCs w:val="28"/>
        </w:rPr>
        <w:t>ax</w:t>
      </w:r>
      <w:r w:rsidR="00C35EE0" w:rsidRPr="00C35EE0">
        <w:rPr>
          <w:color w:val="E8BA36"/>
          <w:szCs w:val="28"/>
        </w:rPr>
        <w:t>[</w:t>
      </w:r>
      <w:r w:rsidR="00C35EE0" w:rsidRPr="00C35EE0">
        <w:rPr>
          <w:color w:val="6897BB"/>
          <w:szCs w:val="28"/>
        </w:rPr>
        <w:t>0</w:t>
      </w:r>
      <w:r w:rsidR="00C35EE0" w:rsidRPr="00C35EE0">
        <w:rPr>
          <w:color w:val="E8BA36"/>
          <w:szCs w:val="28"/>
        </w:rPr>
        <w:t>]</w:t>
      </w:r>
      <w:r w:rsidR="00C35EE0" w:rsidRPr="00C35EE0">
        <w:rPr>
          <w:szCs w:val="28"/>
        </w:rPr>
        <w:t>.set_ylabel</w:t>
      </w:r>
      <w:r w:rsidR="00C35EE0" w:rsidRPr="00C35EE0">
        <w:rPr>
          <w:color w:val="E8BA36"/>
          <w:szCs w:val="28"/>
        </w:rPr>
        <w:t>(</w:t>
      </w:r>
      <w:r w:rsidR="00C35EE0" w:rsidRPr="00C35EE0">
        <w:rPr>
          <w:color w:val="6A8759"/>
          <w:szCs w:val="28"/>
        </w:rPr>
        <w:t>'Amplitude V'</w:t>
      </w:r>
      <w:r w:rsidR="00C35EE0" w:rsidRPr="00C35EE0">
        <w:rPr>
          <w:color w:val="CC7832"/>
          <w:szCs w:val="28"/>
        </w:rPr>
        <w:t xml:space="preserve">, </w:t>
      </w:r>
      <w:r w:rsidR="00C35EE0" w:rsidRPr="00C35EE0">
        <w:rPr>
          <w:color w:val="AA4926"/>
          <w:szCs w:val="28"/>
        </w:rPr>
        <w:t>color</w:t>
      </w:r>
      <w:r w:rsidR="00C35EE0" w:rsidRPr="00C35EE0">
        <w:rPr>
          <w:szCs w:val="28"/>
        </w:rPr>
        <w:t>=</w:t>
      </w:r>
      <w:r w:rsidR="00C35EE0" w:rsidRPr="00C35EE0">
        <w:rPr>
          <w:color w:val="6A8759"/>
          <w:szCs w:val="28"/>
        </w:rPr>
        <w:t>'#919193'</w:t>
      </w:r>
      <w:r w:rsidR="00C35EE0" w:rsidRPr="00C35EE0">
        <w:rPr>
          <w:color w:val="E8BA36"/>
          <w:szCs w:val="28"/>
        </w:rPr>
        <w:t>)</w:t>
      </w:r>
      <w:r w:rsidR="00C35EE0" w:rsidRPr="00C35EE0">
        <w:rPr>
          <w:color w:val="E8BA36"/>
          <w:szCs w:val="28"/>
        </w:rPr>
        <w:br/>
        <w:t xml:space="preserve">    </w:t>
      </w:r>
      <w:r w:rsidR="00C35EE0" w:rsidRPr="00C35EE0">
        <w:rPr>
          <w:szCs w:val="28"/>
        </w:rPr>
        <w:t>ax</w:t>
      </w:r>
      <w:r w:rsidR="00C35EE0" w:rsidRPr="00C35EE0">
        <w:rPr>
          <w:color w:val="E8BA36"/>
          <w:szCs w:val="28"/>
        </w:rPr>
        <w:t>[</w:t>
      </w:r>
      <w:r w:rsidR="00C35EE0" w:rsidRPr="00C35EE0">
        <w:rPr>
          <w:color w:val="6897BB"/>
          <w:szCs w:val="28"/>
        </w:rPr>
        <w:t>0</w:t>
      </w:r>
      <w:r w:rsidR="00C35EE0" w:rsidRPr="00C35EE0">
        <w:rPr>
          <w:color w:val="E8BA36"/>
          <w:szCs w:val="28"/>
        </w:rPr>
        <w:t>]</w:t>
      </w:r>
      <w:r w:rsidR="00C35EE0" w:rsidRPr="00C35EE0">
        <w:rPr>
          <w:szCs w:val="28"/>
        </w:rPr>
        <w:t>.grid</w:t>
      </w:r>
      <w:r w:rsidR="00C35EE0" w:rsidRPr="00C35EE0">
        <w:rPr>
          <w:color w:val="E8BA36"/>
          <w:szCs w:val="28"/>
        </w:rPr>
        <w:t>(</w:t>
      </w:r>
      <w:r w:rsidR="00C35EE0" w:rsidRPr="00C35EE0">
        <w:rPr>
          <w:color w:val="AA4926"/>
          <w:szCs w:val="28"/>
        </w:rPr>
        <w:t>color</w:t>
      </w:r>
      <w:r w:rsidR="00C35EE0" w:rsidRPr="00C35EE0">
        <w:rPr>
          <w:szCs w:val="28"/>
        </w:rPr>
        <w:t>=</w:t>
      </w:r>
      <w:r w:rsidR="00C35EE0" w:rsidRPr="00C35EE0">
        <w:rPr>
          <w:color w:val="6A8759"/>
          <w:szCs w:val="28"/>
        </w:rPr>
        <w:t>'gray'</w:t>
      </w:r>
      <w:r w:rsidR="00C35EE0" w:rsidRPr="00C35EE0">
        <w:rPr>
          <w:color w:val="CC7832"/>
          <w:szCs w:val="28"/>
        </w:rPr>
        <w:t xml:space="preserve">, </w:t>
      </w:r>
      <w:r w:rsidR="00C35EE0" w:rsidRPr="00C35EE0">
        <w:rPr>
          <w:color w:val="AA4926"/>
          <w:szCs w:val="28"/>
        </w:rPr>
        <w:t>linestyle</w:t>
      </w:r>
      <w:r w:rsidR="00C35EE0" w:rsidRPr="00C35EE0">
        <w:rPr>
          <w:szCs w:val="28"/>
        </w:rPr>
        <w:t>=</w:t>
      </w:r>
      <w:r w:rsidR="00C35EE0" w:rsidRPr="00C35EE0">
        <w:rPr>
          <w:color w:val="6A8759"/>
          <w:szCs w:val="28"/>
        </w:rPr>
        <w:t>'--'</w:t>
      </w:r>
      <w:r w:rsidR="00C35EE0" w:rsidRPr="00C35EE0">
        <w:rPr>
          <w:color w:val="CC7832"/>
          <w:szCs w:val="28"/>
        </w:rPr>
        <w:t xml:space="preserve">, </w:t>
      </w:r>
      <w:r w:rsidR="00C35EE0" w:rsidRPr="00C35EE0">
        <w:rPr>
          <w:color w:val="AA4926"/>
          <w:szCs w:val="28"/>
        </w:rPr>
        <w:t>linewidth</w:t>
      </w:r>
      <w:r w:rsidR="00C35EE0" w:rsidRPr="00C35EE0">
        <w:rPr>
          <w:szCs w:val="28"/>
        </w:rPr>
        <w:t>=</w:t>
      </w:r>
      <w:r w:rsidR="00C35EE0" w:rsidRPr="00C35EE0">
        <w:rPr>
          <w:color w:val="6897BB"/>
          <w:szCs w:val="28"/>
        </w:rPr>
        <w:t>0.5</w:t>
      </w:r>
      <w:r w:rsidR="00C35EE0" w:rsidRPr="00C35EE0">
        <w:rPr>
          <w:color w:val="E8BA36"/>
          <w:szCs w:val="28"/>
        </w:rPr>
        <w:t>)</w:t>
      </w:r>
      <w:r w:rsidR="00C35EE0" w:rsidRPr="00C35EE0">
        <w:rPr>
          <w:color w:val="E8BA36"/>
          <w:szCs w:val="28"/>
        </w:rPr>
        <w:br/>
        <w:t xml:space="preserve">    </w:t>
      </w:r>
      <w:r w:rsidR="00C35EE0" w:rsidRPr="00C35EE0">
        <w:rPr>
          <w:szCs w:val="28"/>
        </w:rPr>
        <w:t>ax</w:t>
      </w:r>
      <w:r w:rsidR="00C35EE0" w:rsidRPr="00C35EE0">
        <w:rPr>
          <w:color w:val="E8BA36"/>
          <w:szCs w:val="28"/>
        </w:rPr>
        <w:t>[</w:t>
      </w:r>
      <w:r w:rsidR="00C35EE0" w:rsidRPr="00C35EE0">
        <w:rPr>
          <w:color w:val="6897BB"/>
          <w:szCs w:val="28"/>
        </w:rPr>
        <w:t>0</w:t>
      </w:r>
      <w:r w:rsidR="00C35EE0" w:rsidRPr="00C35EE0">
        <w:rPr>
          <w:color w:val="E8BA36"/>
          <w:szCs w:val="28"/>
        </w:rPr>
        <w:t>]</w:t>
      </w:r>
      <w:r w:rsidR="00C35EE0" w:rsidRPr="00C35EE0">
        <w:rPr>
          <w:szCs w:val="28"/>
        </w:rPr>
        <w:t>.set_title</w:t>
      </w:r>
      <w:r w:rsidR="00C35EE0" w:rsidRPr="00C35EE0">
        <w:rPr>
          <w:color w:val="E8BA36"/>
          <w:szCs w:val="28"/>
        </w:rPr>
        <w:t>(</w:t>
      </w:r>
      <w:r w:rsidR="00C35EE0" w:rsidRPr="00C35EE0">
        <w:rPr>
          <w:color w:val="6A8759"/>
          <w:szCs w:val="28"/>
        </w:rPr>
        <w:t>'Amplitude - Time'</w:t>
      </w:r>
      <w:r w:rsidR="00C35EE0" w:rsidRPr="00C35EE0">
        <w:rPr>
          <w:color w:val="CC7832"/>
          <w:szCs w:val="28"/>
        </w:rPr>
        <w:t xml:space="preserve">, </w:t>
      </w:r>
      <w:r w:rsidR="00C35EE0" w:rsidRPr="00C35EE0">
        <w:rPr>
          <w:color w:val="AA4926"/>
          <w:szCs w:val="28"/>
        </w:rPr>
        <w:t>color</w:t>
      </w:r>
      <w:r w:rsidR="00C35EE0" w:rsidRPr="00C35EE0">
        <w:rPr>
          <w:szCs w:val="28"/>
        </w:rPr>
        <w:t>=</w:t>
      </w:r>
      <w:r w:rsidR="00C35EE0" w:rsidRPr="00C35EE0">
        <w:rPr>
          <w:color w:val="6A8759"/>
          <w:szCs w:val="28"/>
        </w:rPr>
        <w:t>'white'</w:t>
      </w:r>
      <w:r w:rsidR="00C35EE0" w:rsidRPr="00C35EE0">
        <w:rPr>
          <w:color w:val="E8BA36"/>
          <w:szCs w:val="28"/>
        </w:rPr>
        <w:t>)</w:t>
      </w:r>
      <w:r w:rsidR="00C35EE0" w:rsidRPr="00C35EE0">
        <w:rPr>
          <w:color w:val="E8BA36"/>
          <w:szCs w:val="28"/>
        </w:rPr>
        <w:br/>
        <w:t xml:space="preserve">    </w:t>
      </w:r>
      <w:r w:rsidR="00C35EE0" w:rsidRPr="00C35EE0">
        <w:rPr>
          <w:szCs w:val="28"/>
        </w:rPr>
        <w:t>ax</w:t>
      </w:r>
      <w:r w:rsidR="00C35EE0" w:rsidRPr="00C35EE0">
        <w:rPr>
          <w:color w:val="E8BA36"/>
          <w:szCs w:val="28"/>
        </w:rPr>
        <w:t>[</w:t>
      </w:r>
      <w:r w:rsidR="00C35EE0" w:rsidRPr="00C35EE0">
        <w:rPr>
          <w:color w:val="6897BB"/>
          <w:szCs w:val="28"/>
        </w:rPr>
        <w:t>0</w:t>
      </w:r>
      <w:r w:rsidR="00C35EE0" w:rsidRPr="00C35EE0">
        <w:rPr>
          <w:color w:val="E8BA36"/>
          <w:szCs w:val="28"/>
        </w:rPr>
        <w:t>]</w:t>
      </w:r>
      <w:r w:rsidR="00C35EE0" w:rsidRPr="00C35EE0">
        <w:rPr>
          <w:szCs w:val="28"/>
        </w:rPr>
        <w:t>.set_facecolor</w:t>
      </w:r>
      <w:r w:rsidR="00C35EE0" w:rsidRPr="00C35EE0">
        <w:rPr>
          <w:color w:val="E8BA36"/>
          <w:szCs w:val="28"/>
        </w:rPr>
        <w:t>(</w:t>
      </w:r>
      <w:r w:rsidR="00C35EE0" w:rsidRPr="00C35EE0">
        <w:rPr>
          <w:color w:val="6A8759"/>
          <w:szCs w:val="28"/>
        </w:rPr>
        <w:t>'#434376'</w:t>
      </w:r>
      <w:r w:rsidR="00C35EE0" w:rsidRPr="00C35EE0">
        <w:rPr>
          <w:color w:val="E8BA36"/>
          <w:szCs w:val="28"/>
        </w:rPr>
        <w:t>)</w:t>
      </w:r>
      <w:r w:rsidR="00C35EE0" w:rsidRPr="00C35EE0">
        <w:rPr>
          <w:color w:val="E8BA36"/>
          <w:szCs w:val="28"/>
        </w:rPr>
        <w:br/>
        <w:t xml:space="preserve">    </w:t>
      </w:r>
      <w:r w:rsidR="00C35EE0" w:rsidRPr="00C35EE0">
        <w:rPr>
          <w:szCs w:val="28"/>
        </w:rPr>
        <w:t>ax</w:t>
      </w:r>
      <w:r w:rsidR="00C35EE0" w:rsidRPr="00C35EE0">
        <w:rPr>
          <w:color w:val="E8BA36"/>
          <w:szCs w:val="28"/>
        </w:rPr>
        <w:t>[</w:t>
      </w:r>
      <w:r w:rsidR="00C35EE0" w:rsidRPr="00C35EE0">
        <w:rPr>
          <w:color w:val="6897BB"/>
          <w:szCs w:val="28"/>
        </w:rPr>
        <w:t>0</w:t>
      </w:r>
      <w:r w:rsidR="00C35EE0" w:rsidRPr="00C35EE0">
        <w:rPr>
          <w:color w:val="E8BA36"/>
          <w:szCs w:val="28"/>
        </w:rPr>
        <w:t>]</w:t>
      </w:r>
      <w:r w:rsidR="00C35EE0" w:rsidRPr="00C35EE0">
        <w:rPr>
          <w:szCs w:val="28"/>
        </w:rPr>
        <w:t>.set_xticks</w:t>
      </w:r>
      <w:r w:rsidR="00C35EE0" w:rsidRPr="00C35EE0">
        <w:rPr>
          <w:color w:val="E8BA36"/>
          <w:szCs w:val="28"/>
        </w:rPr>
        <w:t>(</w:t>
      </w:r>
      <w:r w:rsidR="00C35EE0" w:rsidRPr="00C35EE0">
        <w:rPr>
          <w:szCs w:val="28"/>
        </w:rPr>
        <w:t>custom_xticks</w:t>
      </w:r>
      <w:r w:rsidR="00C35EE0" w:rsidRPr="00C35EE0">
        <w:rPr>
          <w:color w:val="E8BA36"/>
          <w:szCs w:val="28"/>
        </w:rPr>
        <w:t>)</w:t>
      </w:r>
      <w:r w:rsidR="00C35EE0" w:rsidRPr="00C35EE0">
        <w:rPr>
          <w:color w:val="E8BA36"/>
          <w:szCs w:val="28"/>
        </w:rPr>
        <w:br/>
        <w:t xml:space="preserve">    </w:t>
      </w:r>
      <w:r w:rsidR="00C35EE0" w:rsidRPr="00C35EE0">
        <w:rPr>
          <w:szCs w:val="28"/>
        </w:rPr>
        <w:t>ax</w:t>
      </w:r>
      <w:r w:rsidR="00C35EE0" w:rsidRPr="00C35EE0">
        <w:rPr>
          <w:color w:val="E8BA36"/>
          <w:szCs w:val="28"/>
        </w:rPr>
        <w:t>[</w:t>
      </w:r>
      <w:r w:rsidR="00C35EE0" w:rsidRPr="00C35EE0">
        <w:rPr>
          <w:color w:val="6897BB"/>
          <w:szCs w:val="28"/>
        </w:rPr>
        <w:t>0</w:t>
      </w:r>
      <w:r w:rsidR="00C35EE0" w:rsidRPr="00C35EE0">
        <w:rPr>
          <w:color w:val="E8BA36"/>
          <w:szCs w:val="28"/>
        </w:rPr>
        <w:t>]</w:t>
      </w:r>
      <w:r w:rsidR="00C35EE0" w:rsidRPr="00C35EE0">
        <w:rPr>
          <w:szCs w:val="28"/>
        </w:rPr>
        <w:t>.set_xticklabels</w:t>
      </w:r>
      <w:r w:rsidR="00C35EE0" w:rsidRPr="00C35EE0">
        <w:rPr>
          <w:color w:val="E8BA36"/>
          <w:szCs w:val="28"/>
        </w:rPr>
        <w:t>(</w:t>
      </w:r>
      <w:r w:rsidR="00C35EE0" w:rsidRPr="00C35EE0">
        <w:rPr>
          <w:szCs w:val="28"/>
        </w:rPr>
        <w:t>custom_xlabels</w:t>
      </w:r>
      <w:r w:rsidR="00C35EE0" w:rsidRPr="00C35EE0">
        <w:rPr>
          <w:color w:val="CC7832"/>
          <w:szCs w:val="28"/>
        </w:rPr>
        <w:t xml:space="preserve">, </w:t>
      </w:r>
      <w:r w:rsidR="00C35EE0" w:rsidRPr="00C35EE0">
        <w:rPr>
          <w:color w:val="AA4926"/>
          <w:szCs w:val="28"/>
        </w:rPr>
        <w:t>color</w:t>
      </w:r>
      <w:r w:rsidR="00C35EE0" w:rsidRPr="00C35EE0">
        <w:rPr>
          <w:szCs w:val="28"/>
        </w:rPr>
        <w:t>=</w:t>
      </w:r>
      <w:r w:rsidR="00C35EE0" w:rsidRPr="00C35EE0">
        <w:rPr>
          <w:color w:val="6A8759"/>
          <w:szCs w:val="28"/>
        </w:rPr>
        <w:t>'#919193'</w:t>
      </w:r>
      <w:r w:rsidR="00C35EE0" w:rsidRPr="00C35EE0">
        <w:rPr>
          <w:color w:val="E8BA36"/>
          <w:szCs w:val="28"/>
        </w:rPr>
        <w:t>)</w:t>
      </w:r>
      <w:r w:rsidR="00C35EE0" w:rsidRPr="00C35EE0">
        <w:rPr>
          <w:color w:val="E8BA36"/>
          <w:szCs w:val="28"/>
        </w:rPr>
        <w:br/>
        <w:t xml:space="preserve">    </w:t>
      </w:r>
      <w:r w:rsidR="00C35EE0" w:rsidRPr="00C35EE0">
        <w:rPr>
          <w:szCs w:val="28"/>
        </w:rPr>
        <w:t>ax</w:t>
      </w:r>
      <w:r w:rsidR="00C35EE0" w:rsidRPr="00C35EE0">
        <w:rPr>
          <w:color w:val="E8BA36"/>
          <w:szCs w:val="28"/>
        </w:rPr>
        <w:t>[</w:t>
      </w:r>
      <w:r w:rsidR="00C35EE0" w:rsidRPr="00C35EE0">
        <w:rPr>
          <w:color w:val="6897BB"/>
          <w:szCs w:val="28"/>
        </w:rPr>
        <w:t>0</w:t>
      </w:r>
      <w:r w:rsidR="00C35EE0" w:rsidRPr="00C35EE0">
        <w:rPr>
          <w:color w:val="E8BA36"/>
          <w:szCs w:val="28"/>
        </w:rPr>
        <w:t>]</w:t>
      </w:r>
      <w:r w:rsidR="00C35EE0" w:rsidRPr="00C35EE0">
        <w:rPr>
          <w:szCs w:val="28"/>
        </w:rPr>
        <w:t>.tick_params</w:t>
      </w:r>
      <w:r w:rsidR="00C35EE0" w:rsidRPr="00C35EE0">
        <w:rPr>
          <w:color w:val="E8BA36"/>
          <w:szCs w:val="28"/>
        </w:rPr>
        <w:t>(</w:t>
      </w:r>
      <w:r w:rsidR="00C35EE0" w:rsidRPr="00C35EE0">
        <w:rPr>
          <w:color w:val="AA4926"/>
          <w:szCs w:val="28"/>
        </w:rPr>
        <w:t>axis</w:t>
      </w:r>
      <w:r w:rsidR="00C35EE0" w:rsidRPr="00C35EE0">
        <w:rPr>
          <w:szCs w:val="28"/>
        </w:rPr>
        <w:t>=</w:t>
      </w:r>
      <w:r w:rsidR="00C35EE0" w:rsidRPr="00C35EE0">
        <w:rPr>
          <w:color w:val="6A8759"/>
          <w:szCs w:val="28"/>
        </w:rPr>
        <w:t>'y'</w:t>
      </w:r>
      <w:r w:rsidR="00C35EE0" w:rsidRPr="00C35EE0">
        <w:rPr>
          <w:color w:val="CC7832"/>
          <w:szCs w:val="28"/>
        </w:rPr>
        <w:t xml:space="preserve">, </w:t>
      </w:r>
      <w:r w:rsidR="00C35EE0" w:rsidRPr="00C35EE0">
        <w:rPr>
          <w:color w:val="AA4926"/>
          <w:szCs w:val="28"/>
        </w:rPr>
        <w:t>colors</w:t>
      </w:r>
      <w:r w:rsidR="00C35EE0" w:rsidRPr="00C35EE0">
        <w:rPr>
          <w:szCs w:val="28"/>
        </w:rPr>
        <w:t>=</w:t>
      </w:r>
      <w:r w:rsidR="00C35EE0" w:rsidRPr="00C35EE0">
        <w:rPr>
          <w:color w:val="6A8759"/>
          <w:szCs w:val="28"/>
        </w:rPr>
        <w:t>'#919193'</w:t>
      </w:r>
      <w:r w:rsidR="00C35EE0" w:rsidRPr="00C35EE0">
        <w:rPr>
          <w:color w:val="E8BA36"/>
          <w:szCs w:val="28"/>
        </w:rPr>
        <w:t>)</w:t>
      </w:r>
      <w:r w:rsidR="00C35EE0" w:rsidRPr="00C35EE0">
        <w:rPr>
          <w:color w:val="E8BA36"/>
          <w:szCs w:val="28"/>
        </w:rPr>
        <w:br/>
      </w:r>
      <w:r w:rsidR="00C35EE0" w:rsidRPr="00C35EE0">
        <w:rPr>
          <w:color w:val="E8BA36"/>
          <w:szCs w:val="28"/>
        </w:rPr>
        <w:br/>
        <w:t xml:space="preserve">    </w:t>
      </w:r>
      <w:r w:rsidR="00C35EE0" w:rsidRPr="00C35EE0">
        <w:rPr>
          <w:szCs w:val="28"/>
        </w:rPr>
        <w:t>ax</w:t>
      </w:r>
      <w:r w:rsidR="00C35EE0" w:rsidRPr="00C35EE0">
        <w:rPr>
          <w:color w:val="E8BA36"/>
          <w:szCs w:val="28"/>
        </w:rPr>
        <w:t>[</w:t>
      </w:r>
      <w:r w:rsidR="00C35EE0" w:rsidRPr="00C35EE0">
        <w:rPr>
          <w:color w:val="6897BB"/>
          <w:szCs w:val="28"/>
        </w:rPr>
        <w:t>1</w:t>
      </w:r>
      <w:r w:rsidR="00C35EE0" w:rsidRPr="00C35EE0">
        <w:rPr>
          <w:color w:val="E8BA36"/>
          <w:szCs w:val="28"/>
        </w:rPr>
        <w:t>]</w:t>
      </w:r>
      <w:r w:rsidR="00C35EE0" w:rsidRPr="00C35EE0">
        <w:rPr>
          <w:szCs w:val="28"/>
        </w:rPr>
        <w:t>.plot</w:t>
      </w:r>
      <w:r w:rsidR="00C35EE0" w:rsidRPr="00C35EE0">
        <w:rPr>
          <w:color w:val="E8BA36"/>
          <w:szCs w:val="28"/>
        </w:rPr>
        <w:t>(</w:t>
      </w:r>
      <w:r w:rsidR="00C35EE0" w:rsidRPr="00C35EE0">
        <w:rPr>
          <w:szCs w:val="28"/>
        </w:rPr>
        <w:t>freq_test</w:t>
      </w:r>
      <w:r w:rsidR="00C35EE0" w:rsidRPr="00C35EE0">
        <w:rPr>
          <w:color w:val="E8BA36"/>
          <w:szCs w:val="28"/>
        </w:rPr>
        <w:t>[</w:t>
      </w:r>
      <w:r w:rsidR="00C35EE0" w:rsidRPr="00C35EE0">
        <w:rPr>
          <w:szCs w:val="28"/>
        </w:rPr>
        <w:t xml:space="preserve">:N_test // </w:t>
      </w:r>
      <w:r w:rsidR="00C35EE0" w:rsidRPr="00C35EE0">
        <w:rPr>
          <w:color w:val="6897BB"/>
          <w:szCs w:val="28"/>
        </w:rPr>
        <w:t>2</w:t>
      </w:r>
      <w:r w:rsidR="00C35EE0" w:rsidRPr="00C35EE0">
        <w:rPr>
          <w:color w:val="E8BA36"/>
          <w:szCs w:val="28"/>
        </w:rPr>
        <w:t>]</w:t>
      </w:r>
      <w:r w:rsidR="00C35EE0" w:rsidRPr="00C35EE0">
        <w:rPr>
          <w:color w:val="CC7832"/>
          <w:szCs w:val="28"/>
        </w:rPr>
        <w:t xml:space="preserve">, </w:t>
      </w:r>
      <w:r w:rsidR="00C35EE0" w:rsidRPr="00C35EE0">
        <w:rPr>
          <w:szCs w:val="28"/>
        </w:rPr>
        <w:t>A_test</w:t>
      </w:r>
      <w:r w:rsidR="00C35EE0" w:rsidRPr="00C35EE0">
        <w:rPr>
          <w:color w:val="E8BA36"/>
          <w:szCs w:val="28"/>
        </w:rPr>
        <w:t>[</w:t>
      </w:r>
      <w:r w:rsidR="00C35EE0" w:rsidRPr="00C35EE0">
        <w:rPr>
          <w:szCs w:val="28"/>
        </w:rPr>
        <w:t xml:space="preserve">:N_test // </w:t>
      </w:r>
      <w:r w:rsidR="00C35EE0" w:rsidRPr="00C35EE0">
        <w:rPr>
          <w:color w:val="6897BB"/>
          <w:szCs w:val="28"/>
        </w:rPr>
        <w:t>2</w:t>
      </w:r>
      <w:r w:rsidR="00C35EE0" w:rsidRPr="00C35EE0">
        <w:rPr>
          <w:color w:val="E8BA36"/>
          <w:szCs w:val="28"/>
        </w:rPr>
        <w:t>]</w:t>
      </w:r>
      <w:r w:rsidR="00C35EE0" w:rsidRPr="00C35EE0">
        <w:rPr>
          <w:color w:val="CC7832"/>
          <w:szCs w:val="28"/>
        </w:rPr>
        <w:t xml:space="preserve">, </w:t>
      </w:r>
      <w:r w:rsidR="00C35EE0" w:rsidRPr="00C35EE0">
        <w:rPr>
          <w:color w:val="AA4926"/>
          <w:szCs w:val="28"/>
        </w:rPr>
        <w:t>color</w:t>
      </w:r>
      <w:r w:rsidR="00C35EE0" w:rsidRPr="00C35EE0">
        <w:rPr>
          <w:szCs w:val="28"/>
        </w:rPr>
        <w:t>=</w:t>
      </w:r>
      <w:r w:rsidR="00C35EE0" w:rsidRPr="00C35EE0">
        <w:rPr>
          <w:color w:val="6A8759"/>
          <w:szCs w:val="28"/>
        </w:rPr>
        <w:t>'blue'</w:t>
      </w:r>
      <w:r w:rsidR="00C35EE0" w:rsidRPr="00C35EE0">
        <w:rPr>
          <w:color w:val="CC7832"/>
          <w:szCs w:val="28"/>
        </w:rPr>
        <w:t xml:space="preserve">, </w:t>
      </w:r>
      <w:r w:rsidR="00C35EE0" w:rsidRPr="00C35EE0">
        <w:rPr>
          <w:color w:val="AA4926"/>
          <w:szCs w:val="28"/>
        </w:rPr>
        <w:t>linewidth</w:t>
      </w:r>
      <w:r w:rsidR="00C35EE0" w:rsidRPr="00C35EE0">
        <w:rPr>
          <w:szCs w:val="28"/>
        </w:rPr>
        <w:t>=</w:t>
      </w:r>
      <w:r w:rsidR="00C35EE0" w:rsidRPr="00C35EE0">
        <w:rPr>
          <w:color w:val="6897BB"/>
          <w:szCs w:val="28"/>
        </w:rPr>
        <w:t>2</w:t>
      </w:r>
      <w:r w:rsidR="00C35EE0" w:rsidRPr="00C35EE0">
        <w:rPr>
          <w:color w:val="E8BA36"/>
          <w:szCs w:val="28"/>
        </w:rPr>
        <w:t>)</w:t>
      </w:r>
      <w:r w:rsidR="00C35EE0" w:rsidRPr="00C35EE0">
        <w:rPr>
          <w:color w:val="E8BA36"/>
          <w:szCs w:val="28"/>
        </w:rPr>
        <w:br/>
        <w:t xml:space="preserve">    </w:t>
      </w:r>
      <w:r w:rsidR="00C35EE0" w:rsidRPr="00C35EE0">
        <w:rPr>
          <w:szCs w:val="28"/>
        </w:rPr>
        <w:t>ax</w:t>
      </w:r>
      <w:r w:rsidR="00C35EE0" w:rsidRPr="00C35EE0">
        <w:rPr>
          <w:color w:val="E8BA36"/>
          <w:szCs w:val="28"/>
        </w:rPr>
        <w:t>[</w:t>
      </w:r>
      <w:r w:rsidR="00C35EE0" w:rsidRPr="00C35EE0">
        <w:rPr>
          <w:color w:val="6897BB"/>
          <w:szCs w:val="28"/>
        </w:rPr>
        <w:t>1</w:t>
      </w:r>
      <w:r w:rsidR="00C35EE0" w:rsidRPr="00C35EE0">
        <w:rPr>
          <w:color w:val="E8BA36"/>
          <w:szCs w:val="28"/>
        </w:rPr>
        <w:t>]</w:t>
      </w:r>
      <w:r w:rsidR="00C35EE0" w:rsidRPr="00C35EE0">
        <w:rPr>
          <w:szCs w:val="28"/>
        </w:rPr>
        <w:t>.set_xlabel</w:t>
      </w:r>
      <w:r w:rsidR="00C35EE0" w:rsidRPr="00C35EE0">
        <w:rPr>
          <w:color w:val="E8BA36"/>
          <w:szCs w:val="28"/>
        </w:rPr>
        <w:t>(</w:t>
      </w:r>
      <w:r w:rsidR="00C35EE0" w:rsidRPr="00C35EE0">
        <w:rPr>
          <w:color w:val="6A8759"/>
          <w:szCs w:val="28"/>
        </w:rPr>
        <w:t>'Frequency (Hz)'</w:t>
      </w:r>
      <w:r w:rsidR="00C35EE0" w:rsidRPr="00C35EE0">
        <w:rPr>
          <w:color w:val="CC7832"/>
          <w:szCs w:val="28"/>
        </w:rPr>
        <w:t xml:space="preserve">, </w:t>
      </w:r>
      <w:r w:rsidR="00C35EE0" w:rsidRPr="00C35EE0">
        <w:rPr>
          <w:color w:val="AA4926"/>
          <w:szCs w:val="28"/>
        </w:rPr>
        <w:t>color</w:t>
      </w:r>
      <w:r w:rsidR="00C35EE0" w:rsidRPr="00C35EE0">
        <w:rPr>
          <w:szCs w:val="28"/>
        </w:rPr>
        <w:t>=</w:t>
      </w:r>
      <w:r w:rsidR="00C35EE0" w:rsidRPr="00C35EE0">
        <w:rPr>
          <w:color w:val="6A8759"/>
          <w:szCs w:val="28"/>
        </w:rPr>
        <w:t>'#919193'</w:t>
      </w:r>
      <w:r w:rsidR="00C35EE0" w:rsidRPr="00C35EE0">
        <w:rPr>
          <w:color w:val="E8BA36"/>
          <w:szCs w:val="28"/>
        </w:rPr>
        <w:t>)</w:t>
      </w:r>
      <w:r w:rsidR="00C35EE0" w:rsidRPr="00C35EE0">
        <w:rPr>
          <w:color w:val="E8BA36"/>
          <w:szCs w:val="28"/>
        </w:rPr>
        <w:br/>
        <w:t xml:space="preserve">    </w:t>
      </w:r>
      <w:r w:rsidR="00C35EE0" w:rsidRPr="00C35EE0">
        <w:rPr>
          <w:szCs w:val="28"/>
        </w:rPr>
        <w:t>ax</w:t>
      </w:r>
      <w:r w:rsidR="00C35EE0" w:rsidRPr="00C35EE0">
        <w:rPr>
          <w:color w:val="E8BA36"/>
          <w:szCs w:val="28"/>
        </w:rPr>
        <w:t>[</w:t>
      </w:r>
      <w:r w:rsidR="00C35EE0" w:rsidRPr="00C35EE0">
        <w:rPr>
          <w:color w:val="6897BB"/>
          <w:szCs w:val="28"/>
        </w:rPr>
        <w:t>1</w:t>
      </w:r>
      <w:r w:rsidR="00C35EE0" w:rsidRPr="00C35EE0">
        <w:rPr>
          <w:color w:val="E8BA36"/>
          <w:szCs w:val="28"/>
        </w:rPr>
        <w:t>]</w:t>
      </w:r>
      <w:r w:rsidR="00C35EE0" w:rsidRPr="00C35EE0">
        <w:rPr>
          <w:szCs w:val="28"/>
        </w:rPr>
        <w:t>.set_ylabel</w:t>
      </w:r>
      <w:r w:rsidR="00C35EE0" w:rsidRPr="00C35EE0">
        <w:rPr>
          <w:color w:val="E8BA36"/>
          <w:szCs w:val="28"/>
        </w:rPr>
        <w:t>(</w:t>
      </w:r>
      <w:r w:rsidR="00C35EE0" w:rsidRPr="00C35EE0">
        <w:rPr>
          <w:color w:val="6A8759"/>
          <w:szCs w:val="28"/>
        </w:rPr>
        <w:t>'Amplitude V'</w:t>
      </w:r>
      <w:r w:rsidR="00C35EE0" w:rsidRPr="00C35EE0">
        <w:rPr>
          <w:color w:val="CC7832"/>
          <w:szCs w:val="28"/>
        </w:rPr>
        <w:t xml:space="preserve">, </w:t>
      </w:r>
      <w:r w:rsidR="00C35EE0" w:rsidRPr="00C35EE0">
        <w:rPr>
          <w:color w:val="AA4926"/>
          <w:szCs w:val="28"/>
        </w:rPr>
        <w:t>color</w:t>
      </w:r>
      <w:r w:rsidR="00C35EE0" w:rsidRPr="00C35EE0">
        <w:rPr>
          <w:szCs w:val="28"/>
        </w:rPr>
        <w:t>=</w:t>
      </w:r>
      <w:r w:rsidR="00C35EE0" w:rsidRPr="00C35EE0">
        <w:rPr>
          <w:color w:val="6A8759"/>
          <w:szCs w:val="28"/>
        </w:rPr>
        <w:t>'#919193'</w:t>
      </w:r>
      <w:r w:rsidR="00C35EE0" w:rsidRPr="00C35EE0">
        <w:rPr>
          <w:color w:val="E8BA36"/>
          <w:szCs w:val="28"/>
        </w:rPr>
        <w:t>)</w:t>
      </w:r>
      <w:r w:rsidR="00C35EE0" w:rsidRPr="00C35EE0">
        <w:rPr>
          <w:color w:val="E8BA36"/>
          <w:szCs w:val="28"/>
        </w:rPr>
        <w:br/>
        <w:t xml:space="preserve">    </w:t>
      </w:r>
      <w:r w:rsidR="00C35EE0" w:rsidRPr="00C35EE0">
        <w:rPr>
          <w:szCs w:val="28"/>
        </w:rPr>
        <w:t>ax</w:t>
      </w:r>
      <w:r w:rsidR="00C35EE0" w:rsidRPr="00C35EE0">
        <w:rPr>
          <w:color w:val="E8BA36"/>
          <w:szCs w:val="28"/>
        </w:rPr>
        <w:t>[</w:t>
      </w:r>
      <w:r w:rsidR="00C35EE0" w:rsidRPr="00C35EE0">
        <w:rPr>
          <w:color w:val="6897BB"/>
          <w:szCs w:val="28"/>
        </w:rPr>
        <w:t>1</w:t>
      </w:r>
      <w:r w:rsidR="00C35EE0" w:rsidRPr="00C35EE0">
        <w:rPr>
          <w:color w:val="E8BA36"/>
          <w:szCs w:val="28"/>
        </w:rPr>
        <w:t>]</w:t>
      </w:r>
      <w:r w:rsidR="00C35EE0" w:rsidRPr="00C35EE0">
        <w:rPr>
          <w:szCs w:val="28"/>
        </w:rPr>
        <w:t>.grid</w:t>
      </w:r>
      <w:r w:rsidR="00C35EE0" w:rsidRPr="00C35EE0">
        <w:rPr>
          <w:color w:val="E8BA36"/>
          <w:szCs w:val="28"/>
        </w:rPr>
        <w:t>(</w:t>
      </w:r>
      <w:r w:rsidR="00C35EE0" w:rsidRPr="00C35EE0">
        <w:rPr>
          <w:color w:val="AA4926"/>
          <w:szCs w:val="28"/>
        </w:rPr>
        <w:t>color</w:t>
      </w:r>
      <w:r w:rsidR="00C35EE0" w:rsidRPr="00C35EE0">
        <w:rPr>
          <w:szCs w:val="28"/>
        </w:rPr>
        <w:t>=</w:t>
      </w:r>
      <w:r w:rsidR="00C35EE0" w:rsidRPr="00C35EE0">
        <w:rPr>
          <w:color w:val="6A8759"/>
          <w:szCs w:val="28"/>
        </w:rPr>
        <w:t>'gray'</w:t>
      </w:r>
      <w:r w:rsidR="00C35EE0" w:rsidRPr="00C35EE0">
        <w:rPr>
          <w:color w:val="CC7832"/>
          <w:szCs w:val="28"/>
        </w:rPr>
        <w:t xml:space="preserve">, </w:t>
      </w:r>
      <w:r w:rsidR="00C35EE0" w:rsidRPr="00C35EE0">
        <w:rPr>
          <w:color w:val="AA4926"/>
          <w:szCs w:val="28"/>
        </w:rPr>
        <w:t>linestyle</w:t>
      </w:r>
      <w:r w:rsidR="00C35EE0" w:rsidRPr="00C35EE0">
        <w:rPr>
          <w:szCs w:val="28"/>
        </w:rPr>
        <w:t>=</w:t>
      </w:r>
      <w:r w:rsidR="00C35EE0" w:rsidRPr="00C35EE0">
        <w:rPr>
          <w:color w:val="6A8759"/>
          <w:szCs w:val="28"/>
        </w:rPr>
        <w:t>'--'</w:t>
      </w:r>
      <w:r w:rsidR="00C35EE0" w:rsidRPr="00C35EE0">
        <w:rPr>
          <w:color w:val="CC7832"/>
          <w:szCs w:val="28"/>
        </w:rPr>
        <w:t xml:space="preserve">, </w:t>
      </w:r>
      <w:r w:rsidR="00C35EE0" w:rsidRPr="00C35EE0">
        <w:rPr>
          <w:color w:val="AA4926"/>
          <w:szCs w:val="28"/>
        </w:rPr>
        <w:t>linewidth</w:t>
      </w:r>
      <w:r w:rsidR="00C35EE0" w:rsidRPr="00C35EE0">
        <w:rPr>
          <w:szCs w:val="28"/>
        </w:rPr>
        <w:t>=</w:t>
      </w:r>
      <w:r w:rsidR="00C35EE0" w:rsidRPr="00C35EE0">
        <w:rPr>
          <w:color w:val="6897BB"/>
          <w:szCs w:val="28"/>
        </w:rPr>
        <w:t>0.5</w:t>
      </w:r>
      <w:r w:rsidR="00C35EE0" w:rsidRPr="00C35EE0">
        <w:rPr>
          <w:color w:val="E8BA36"/>
          <w:szCs w:val="28"/>
        </w:rPr>
        <w:t>)</w:t>
      </w:r>
      <w:r w:rsidR="00C35EE0" w:rsidRPr="00C35EE0">
        <w:rPr>
          <w:color w:val="E8BA36"/>
          <w:szCs w:val="28"/>
        </w:rPr>
        <w:br/>
        <w:t xml:space="preserve">    </w:t>
      </w:r>
      <w:r w:rsidR="00C35EE0" w:rsidRPr="00C35EE0">
        <w:rPr>
          <w:szCs w:val="28"/>
        </w:rPr>
        <w:t>ax</w:t>
      </w:r>
      <w:r w:rsidR="00C35EE0" w:rsidRPr="00C35EE0">
        <w:rPr>
          <w:color w:val="E8BA36"/>
          <w:szCs w:val="28"/>
        </w:rPr>
        <w:t>[</w:t>
      </w:r>
      <w:r w:rsidR="00C35EE0" w:rsidRPr="00C35EE0">
        <w:rPr>
          <w:color w:val="6897BB"/>
          <w:szCs w:val="28"/>
        </w:rPr>
        <w:t>1</w:t>
      </w:r>
      <w:r w:rsidR="00C35EE0" w:rsidRPr="00C35EE0">
        <w:rPr>
          <w:color w:val="E8BA36"/>
          <w:szCs w:val="28"/>
        </w:rPr>
        <w:t>]</w:t>
      </w:r>
      <w:r w:rsidR="00C35EE0" w:rsidRPr="00C35EE0">
        <w:rPr>
          <w:szCs w:val="28"/>
        </w:rPr>
        <w:t>.set_title</w:t>
      </w:r>
      <w:r w:rsidR="00C35EE0" w:rsidRPr="00C35EE0">
        <w:rPr>
          <w:color w:val="E8BA36"/>
          <w:szCs w:val="28"/>
        </w:rPr>
        <w:t>(</w:t>
      </w:r>
      <w:r w:rsidR="00C35EE0" w:rsidRPr="00C35EE0">
        <w:rPr>
          <w:color w:val="6A8759"/>
          <w:szCs w:val="28"/>
        </w:rPr>
        <w:t>'Fourier Transform'</w:t>
      </w:r>
      <w:r w:rsidR="00C35EE0" w:rsidRPr="00C35EE0">
        <w:rPr>
          <w:color w:val="CC7832"/>
          <w:szCs w:val="28"/>
        </w:rPr>
        <w:t xml:space="preserve">, </w:t>
      </w:r>
      <w:r w:rsidR="00C35EE0" w:rsidRPr="00C35EE0">
        <w:rPr>
          <w:color w:val="AA4926"/>
          <w:szCs w:val="28"/>
        </w:rPr>
        <w:t>color</w:t>
      </w:r>
      <w:r w:rsidR="00C35EE0" w:rsidRPr="00C35EE0">
        <w:rPr>
          <w:szCs w:val="28"/>
        </w:rPr>
        <w:t>=</w:t>
      </w:r>
      <w:r w:rsidR="00C35EE0" w:rsidRPr="00C35EE0">
        <w:rPr>
          <w:color w:val="6A8759"/>
          <w:szCs w:val="28"/>
        </w:rPr>
        <w:t>'white'</w:t>
      </w:r>
      <w:r w:rsidR="00C35EE0" w:rsidRPr="00C35EE0">
        <w:rPr>
          <w:color w:val="E8BA36"/>
          <w:szCs w:val="28"/>
        </w:rPr>
        <w:t>)</w:t>
      </w:r>
      <w:r w:rsidR="00C35EE0" w:rsidRPr="00C35EE0">
        <w:rPr>
          <w:color w:val="E8BA36"/>
          <w:szCs w:val="28"/>
        </w:rPr>
        <w:br/>
        <w:t xml:space="preserve">    </w:t>
      </w:r>
      <w:r w:rsidR="00C35EE0" w:rsidRPr="00C35EE0">
        <w:rPr>
          <w:szCs w:val="28"/>
        </w:rPr>
        <w:t>ax</w:t>
      </w:r>
      <w:r w:rsidR="00C35EE0" w:rsidRPr="00C35EE0">
        <w:rPr>
          <w:color w:val="E8BA36"/>
          <w:szCs w:val="28"/>
        </w:rPr>
        <w:t>[</w:t>
      </w:r>
      <w:r w:rsidR="00C35EE0" w:rsidRPr="00C35EE0">
        <w:rPr>
          <w:color w:val="6897BB"/>
          <w:szCs w:val="28"/>
        </w:rPr>
        <w:t>1</w:t>
      </w:r>
      <w:r w:rsidR="00C35EE0" w:rsidRPr="00C35EE0">
        <w:rPr>
          <w:color w:val="E8BA36"/>
          <w:szCs w:val="28"/>
        </w:rPr>
        <w:t>]</w:t>
      </w:r>
      <w:r w:rsidR="00C35EE0" w:rsidRPr="00C35EE0">
        <w:rPr>
          <w:szCs w:val="28"/>
        </w:rPr>
        <w:t>.tick_params</w:t>
      </w:r>
      <w:r w:rsidR="00C35EE0" w:rsidRPr="00C35EE0">
        <w:rPr>
          <w:color w:val="E8BA36"/>
          <w:szCs w:val="28"/>
        </w:rPr>
        <w:t>(</w:t>
      </w:r>
      <w:r w:rsidR="00C35EE0" w:rsidRPr="00C35EE0">
        <w:rPr>
          <w:color w:val="AA4926"/>
          <w:szCs w:val="28"/>
        </w:rPr>
        <w:t>axis</w:t>
      </w:r>
      <w:r w:rsidR="00C35EE0" w:rsidRPr="00C35EE0">
        <w:rPr>
          <w:szCs w:val="28"/>
        </w:rPr>
        <w:t>=</w:t>
      </w:r>
      <w:r w:rsidR="00C35EE0" w:rsidRPr="00C35EE0">
        <w:rPr>
          <w:color w:val="6A8759"/>
          <w:szCs w:val="28"/>
        </w:rPr>
        <w:t>'y'</w:t>
      </w:r>
      <w:r w:rsidR="00C35EE0" w:rsidRPr="00C35EE0">
        <w:rPr>
          <w:color w:val="CC7832"/>
          <w:szCs w:val="28"/>
        </w:rPr>
        <w:t xml:space="preserve">, </w:t>
      </w:r>
      <w:r w:rsidR="00C35EE0" w:rsidRPr="00C35EE0">
        <w:rPr>
          <w:color w:val="AA4926"/>
          <w:szCs w:val="28"/>
        </w:rPr>
        <w:t>colors</w:t>
      </w:r>
      <w:r w:rsidR="00C35EE0" w:rsidRPr="00C35EE0">
        <w:rPr>
          <w:szCs w:val="28"/>
        </w:rPr>
        <w:t>=</w:t>
      </w:r>
      <w:r w:rsidR="00C35EE0" w:rsidRPr="00C35EE0">
        <w:rPr>
          <w:color w:val="6A8759"/>
          <w:szCs w:val="28"/>
        </w:rPr>
        <w:t>'#919193'</w:t>
      </w:r>
      <w:r w:rsidR="00C35EE0" w:rsidRPr="00C35EE0">
        <w:rPr>
          <w:color w:val="E8BA36"/>
          <w:szCs w:val="28"/>
        </w:rPr>
        <w:t>)</w:t>
      </w:r>
      <w:r w:rsidR="00C35EE0" w:rsidRPr="00C35EE0">
        <w:rPr>
          <w:color w:val="E8BA36"/>
          <w:szCs w:val="28"/>
        </w:rPr>
        <w:br/>
        <w:t xml:space="preserve">    </w:t>
      </w:r>
      <w:r w:rsidR="00C35EE0" w:rsidRPr="00C35EE0">
        <w:rPr>
          <w:szCs w:val="28"/>
        </w:rPr>
        <w:t>ax</w:t>
      </w:r>
      <w:r w:rsidR="00C35EE0" w:rsidRPr="00C35EE0">
        <w:rPr>
          <w:color w:val="E8BA36"/>
          <w:szCs w:val="28"/>
        </w:rPr>
        <w:t>[</w:t>
      </w:r>
      <w:r w:rsidR="00C35EE0" w:rsidRPr="00C35EE0">
        <w:rPr>
          <w:color w:val="6897BB"/>
          <w:szCs w:val="28"/>
        </w:rPr>
        <w:t>1</w:t>
      </w:r>
      <w:r w:rsidR="00C35EE0" w:rsidRPr="00C35EE0">
        <w:rPr>
          <w:color w:val="E8BA36"/>
          <w:szCs w:val="28"/>
        </w:rPr>
        <w:t>]</w:t>
      </w:r>
      <w:r w:rsidR="00C35EE0" w:rsidRPr="00C35EE0">
        <w:rPr>
          <w:szCs w:val="28"/>
        </w:rPr>
        <w:t>.set_facecolor</w:t>
      </w:r>
      <w:r w:rsidR="00C35EE0" w:rsidRPr="00C35EE0">
        <w:rPr>
          <w:color w:val="E8BA36"/>
          <w:szCs w:val="28"/>
        </w:rPr>
        <w:t>(</w:t>
      </w:r>
      <w:r w:rsidR="00C35EE0" w:rsidRPr="00C35EE0">
        <w:rPr>
          <w:color w:val="6A8759"/>
          <w:szCs w:val="28"/>
        </w:rPr>
        <w:t>'#434376'</w:t>
      </w:r>
      <w:r w:rsidR="00C35EE0" w:rsidRPr="00C35EE0">
        <w:rPr>
          <w:color w:val="E8BA36"/>
          <w:szCs w:val="28"/>
        </w:rPr>
        <w:t>)</w:t>
      </w:r>
      <w:r w:rsidR="00C35EE0" w:rsidRPr="00C35EE0">
        <w:rPr>
          <w:color w:val="E8BA36"/>
          <w:szCs w:val="28"/>
        </w:rPr>
        <w:br/>
      </w:r>
      <w:r w:rsidR="00C35EE0" w:rsidRPr="00C35EE0">
        <w:rPr>
          <w:color w:val="E8BA36"/>
          <w:szCs w:val="28"/>
        </w:rPr>
        <w:br/>
        <w:t xml:space="preserve">    </w:t>
      </w:r>
      <w:r w:rsidR="00C35EE0" w:rsidRPr="00C35EE0">
        <w:rPr>
          <w:szCs w:val="28"/>
        </w:rPr>
        <w:t>plt.tight_layout</w:t>
      </w:r>
      <w:r w:rsidR="00C35EE0" w:rsidRPr="00C35EE0">
        <w:rPr>
          <w:color w:val="E8BA36"/>
          <w:szCs w:val="28"/>
        </w:rPr>
        <w:t>()</w:t>
      </w:r>
      <w:r w:rsidR="00C35EE0" w:rsidRPr="00C35EE0">
        <w:rPr>
          <w:color w:val="E8BA36"/>
          <w:szCs w:val="28"/>
        </w:rPr>
        <w:br/>
        <w:t xml:space="preserve">    </w:t>
      </w:r>
      <w:r w:rsidR="00C35EE0" w:rsidRPr="00C35EE0">
        <w:rPr>
          <w:szCs w:val="28"/>
        </w:rPr>
        <w:t>plt.show</w:t>
      </w:r>
      <w:r w:rsidR="00C35EE0" w:rsidRPr="00C35EE0">
        <w:rPr>
          <w:color w:val="E8BA36"/>
          <w:szCs w:val="28"/>
        </w:rPr>
        <w:t>()</w:t>
      </w:r>
      <w:r w:rsidR="00C35EE0" w:rsidRPr="00C35EE0">
        <w:rPr>
          <w:color w:val="E8BA36"/>
          <w:szCs w:val="28"/>
        </w:rPr>
        <w:br/>
      </w:r>
      <w:r w:rsidR="00C35EE0" w:rsidRPr="00C35EE0">
        <w:rPr>
          <w:color w:val="E8BA36"/>
          <w:szCs w:val="28"/>
        </w:rPr>
        <w:br/>
        <w:t xml:space="preserve">    </w:t>
      </w:r>
      <w:r w:rsidR="00C35EE0" w:rsidRPr="00C35EE0">
        <w:rPr>
          <w:szCs w:val="28"/>
        </w:rPr>
        <w:t xml:space="preserve">data_file_path = </w:t>
      </w:r>
      <w:r w:rsidR="00C35EE0" w:rsidRPr="00C35EE0">
        <w:rPr>
          <w:color w:val="6A8759"/>
          <w:szCs w:val="28"/>
        </w:rPr>
        <w:t>'C:/Users/Khome/Desktop/ЛабаФайл/001.dat'</w:t>
      </w:r>
      <w:r w:rsidR="00C35EE0" w:rsidRPr="00C35EE0">
        <w:rPr>
          <w:color w:val="6A8759"/>
          <w:szCs w:val="28"/>
        </w:rPr>
        <w:br/>
      </w:r>
      <w:r w:rsidR="00C35EE0" w:rsidRPr="00C35EE0">
        <w:rPr>
          <w:color w:val="6A8759"/>
          <w:szCs w:val="28"/>
        </w:rPr>
        <w:br/>
        <w:t xml:space="preserve">    </w:t>
      </w:r>
      <w:r w:rsidR="00C35EE0" w:rsidRPr="00C35EE0">
        <w:rPr>
          <w:szCs w:val="28"/>
        </w:rPr>
        <w:t>y = parse_sequence</w:t>
      </w:r>
      <w:r w:rsidR="00C35EE0" w:rsidRPr="00C35EE0">
        <w:rPr>
          <w:color w:val="E8BA36"/>
          <w:szCs w:val="28"/>
        </w:rPr>
        <w:t>(</w:t>
      </w:r>
      <w:r w:rsidR="00C35EE0" w:rsidRPr="00C35EE0">
        <w:rPr>
          <w:szCs w:val="28"/>
        </w:rPr>
        <w:t>data_file_path</w:t>
      </w:r>
      <w:r w:rsidR="00C35EE0" w:rsidRPr="00C35EE0">
        <w:rPr>
          <w:color w:val="E8BA36"/>
          <w:szCs w:val="28"/>
        </w:rPr>
        <w:t>)</w:t>
      </w:r>
      <w:r w:rsidR="00C35EE0" w:rsidRPr="00C35EE0">
        <w:rPr>
          <w:color w:val="E8BA36"/>
          <w:szCs w:val="28"/>
        </w:rPr>
        <w:br/>
      </w:r>
      <w:r w:rsidR="00C35EE0" w:rsidRPr="00C35EE0">
        <w:rPr>
          <w:color w:val="E8BA36"/>
          <w:szCs w:val="28"/>
        </w:rPr>
        <w:br/>
        <w:t xml:space="preserve">    </w:t>
      </w:r>
      <w:r w:rsidR="00C35EE0" w:rsidRPr="00C35EE0">
        <w:rPr>
          <w:szCs w:val="28"/>
        </w:rPr>
        <w:t>t = np.linspace</w:t>
      </w:r>
      <w:r w:rsidR="00C35EE0" w:rsidRPr="00C35EE0">
        <w:rPr>
          <w:color w:val="E8BA36"/>
          <w:szCs w:val="28"/>
        </w:rPr>
        <w:t>(</w:t>
      </w:r>
      <w:r w:rsidR="00C35EE0" w:rsidRPr="00C35EE0">
        <w:rPr>
          <w:szCs w:val="28"/>
        </w:rPr>
        <w:t>-</w:t>
      </w:r>
      <w:r w:rsidR="00C35EE0" w:rsidRPr="00C35EE0">
        <w:rPr>
          <w:color w:val="6897BB"/>
          <w:szCs w:val="28"/>
        </w:rPr>
        <w:t>0.2</w:t>
      </w:r>
      <w:r w:rsidR="00C35EE0" w:rsidRPr="00C35EE0">
        <w:rPr>
          <w:color w:val="CC7832"/>
          <w:szCs w:val="28"/>
        </w:rPr>
        <w:t xml:space="preserve">, </w:t>
      </w:r>
      <w:r w:rsidR="00C35EE0" w:rsidRPr="00C35EE0">
        <w:rPr>
          <w:color w:val="6897BB"/>
          <w:szCs w:val="28"/>
        </w:rPr>
        <w:t>1.2</w:t>
      </w:r>
      <w:r w:rsidR="00C35EE0" w:rsidRPr="00C35EE0">
        <w:rPr>
          <w:color w:val="CC7832"/>
          <w:szCs w:val="28"/>
        </w:rPr>
        <w:t xml:space="preserve">, </w:t>
      </w:r>
      <w:r w:rsidR="00C35EE0" w:rsidRPr="00C35EE0">
        <w:rPr>
          <w:color w:val="8888C6"/>
          <w:szCs w:val="28"/>
        </w:rPr>
        <w:t>len</w:t>
      </w:r>
      <w:r w:rsidR="00C35EE0" w:rsidRPr="00C35EE0">
        <w:rPr>
          <w:color w:val="54A857"/>
          <w:szCs w:val="28"/>
        </w:rPr>
        <w:t>(</w:t>
      </w:r>
      <w:r w:rsidR="00C35EE0" w:rsidRPr="00C35EE0">
        <w:rPr>
          <w:szCs w:val="28"/>
        </w:rPr>
        <w:t>y</w:t>
      </w:r>
      <w:r w:rsidR="00C35EE0" w:rsidRPr="00C35EE0">
        <w:rPr>
          <w:color w:val="54A857"/>
          <w:szCs w:val="28"/>
        </w:rPr>
        <w:t>)</w:t>
      </w:r>
      <w:r w:rsidR="00C35EE0" w:rsidRPr="00C35EE0">
        <w:rPr>
          <w:color w:val="E8BA36"/>
          <w:szCs w:val="28"/>
        </w:rPr>
        <w:t>)</w:t>
      </w:r>
      <w:r w:rsidR="00C35EE0" w:rsidRPr="00C35EE0">
        <w:rPr>
          <w:color w:val="E8BA36"/>
          <w:szCs w:val="28"/>
        </w:rPr>
        <w:br/>
      </w:r>
      <w:r w:rsidR="00C35EE0" w:rsidRPr="00C35EE0">
        <w:rPr>
          <w:color w:val="E8BA36"/>
          <w:szCs w:val="28"/>
        </w:rPr>
        <w:br/>
        <w:t xml:space="preserve">    </w:t>
      </w:r>
      <w:r w:rsidR="00C35EE0" w:rsidRPr="00C35EE0">
        <w:rPr>
          <w:szCs w:val="28"/>
        </w:rPr>
        <w:t>dt_work = t</w:t>
      </w:r>
      <w:r w:rsidR="00C35EE0" w:rsidRPr="00C35EE0">
        <w:rPr>
          <w:color w:val="E8BA36"/>
          <w:szCs w:val="28"/>
        </w:rPr>
        <w:t>[</w:t>
      </w:r>
      <w:r w:rsidR="00C35EE0" w:rsidRPr="00C35EE0">
        <w:rPr>
          <w:color w:val="6897BB"/>
          <w:szCs w:val="28"/>
        </w:rPr>
        <w:t>1</w:t>
      </w:r>
      <w:r w:rsidR="00C35EE0" w:rsidRPr="00C35EE0">
        <w:rPr>
          <w:color w:val="E8BA36"/>
          <w:szCs w:val="28"/>
        </w:rPr>
        <w:t xml:space="preserve">] </w:t>
      </w:r>
      <w:r w:rsidR="00C35EE0" w:rsidRPr="00C35EE0">
        <w:rPr>
          <w:szCs w:val="28"/>
        </w:rPr>
        <w:t>- t</w:t>
      </w:r>
      <w:r w:rsidR="00C35EE0" w:rsidRPr="00C35EE0">
        <w:rPr>
          <w:color w:val="E8BA36"/>
          <w:szCs w:val="28"/>
        </w:rPr>
        <w:t>[</w:t>
      </w:r>
      <w:r w:rsidR="00C35EE0" w:rsidRPr="00C35EE0">
        <w:rPr>
          <w:color w:val="6897BB"/>
          <w:szCs w:val="28"/>
        </w:rPr>
        <w:t>0</w:t>
      </w:r>
      <w:r w:rsidR="00C35EE0" w:rsidRPr="00C35EE0">
        <w:rPr>
          <w:color w:val="E8BA36"/>
          <w:szCs w:val="28"/>
        </w:rPr>
        <w:t>]</w:t>
      </w:r>
      <w:r w:rsidR="00C35EE0" w:rsidRPr="00C35EE0">
        <w:rPr>
          <w:color w:val="E8BA36"/>
          <w:szCs w:val="28"/>
        </w:rPr>
        <w:br/>
      </w:r>
      <w:r w:rsidR="00C35EE0" w:rsidRPr="00C35EE0">
        <w:rPr>
          <w:color w:val="E8BA36"/>
          <w:szCs w:val="28"/>
        </w:rPr>
        <w:br/>
        <w:t xml:space="preserve">    </w:t>
      </w:r>
      <w:r w:rsidR="00C35EE0" w:rsidRPr="00C35EE0">
        <w:rPr>
          <w:szCs w:val="28"/>
        </w:rPr>
        <w:t>freq_work</w:t>
      </w:r>
      <w:r w:rsidR="00C35EE0" w:rsidRPr="00C35EE0">
        <w:rPr>
          <w:color w:val="CC7832"/>
          <w:szCs w:val="28"/>
        </w:rPr>
        <w:t xml:space="preserve">, </w:t>
      </w:r>
      <w:r w:rsidR="00C35EE0" w:rsidRPr="00C35EE0">
        <w:rPr>
          <w:szCs w:val="28"/>
        </w:rPr>
        <w:t>A_work = compute_fourier_transform</w:t>
      </w:r>
      <w:r w:rsidR="00C35EE0" w:rsidRPr="00C35EE0">
        <w:rPr>
          <w:color w:val="E8BA36"/>
          <w:szCs w:val="28"/>
        </w:rPr>
        <w:t>(</w:t>
      </w:r>
      <w:r w:rsidR="00C35EE0" w:rsidRPr="00C35EE0">
        <w:rPr>
          <w:szCs w:val="28"/>
        </w:rPr>
        <w:t>y</w:t>
      </w:r>
      <w:r w:rsidR="00C35EE0" w:rsidRPr="00C35EE0">
        <w:rPr>
          <w:color w:val="CC7832"/>
          <w:szCs w:val="28"/>
        </w:rPr>
        <w:t xml:space="preserve">, </w:t>
      </w:r>
      <w:r w:rsidR="00C35EE0" w:rsidRPr="00C35EE0">
        <w:rPr>
          <w:szCs w:val="28"/>
        </w:rPr>
        <w:t>dt_work</w:t>
      </w:r>
      <w:r w:rsidR="00C35EE0" w:rsidRPr="00C35EE0">
        <w:rPr>
          <w:color w:val="E8BA36"/>
          <w:szCs w:val="28"/>
        </w:rPr>
        <w:t>)</w:t>
      </w:r>
      <w:r w:rsidR="00C35EE0" w:rsidRPr="00C35EE0">
        <w:rPr>
          <w:color w:val="E8BA36"/>
          <w:szCs w:val="28"/>
        </w:rPr>
        <w:br/>
      </w:r>
      <w:r w:rsidR="00C35EE0" w:rsidRPr="00C35EE0">
        <w:rPr>
          <w:color w:val="E8BA36"/>
          <w:szCs w:val="28"/>
        </w:rPr>
        <w:br/>
        <w:t xml:space="preserve">    </w:t>
      </w:r>
      <w:r w:rsidR="00C35EE0" w:rsidRPr="00C35EE0">
        <w:rPr>
          <w:szCs w:val="28"/>
        </w:rPr>
        <w:t>fig</w:t>
      </w:r>
      <w:r w:rsidR="00C35EE0" w:rsidRPr="00C35EE0">
        <w:rPr>
          <w:color w:val="CC7832"/>
          <w:szCs w:val="28"/>
        </w:rPr>
        <w:t xml:space="preserve">, </w:t>
      </w:r>
      <w:r w:rsidR="00C35EE0" w:rsidRPr="00C35EE0">
        <w:rPr>
          <w:szCs w:val="28"/>
        </w:rPr>
        <w:t>ax = plt.subplots</w:t>
      </w:r>
      <w:r w:rsidR="00C35EE0" w:rsidRPr="00C35EE0">
        <w:rPr>
          <w:color w:val="E8BA36"/>
          <w:szCs w:val="28"/>
        </w:rPr>
        <w:t>(</w:t>
      </w:r>
      <w:r w:rsidR="00C35EE0" w:rsidRPr="00C35EE0">
        <w:rPr>
          <w:color w:val="6897BB"/>
          <w:szCs w:val="28"/>
        </w:rPr>
        <w:t>2</w:t>
      </w:r>
      <w:r w:rsidR="00C35EE0" w:rsidRPr="00C35EE0">
        <w:rPr>
          <w:color w:val="CC7832"/>
          <w:szCs w:val="28"/>
        </w:rPr>
        <w:t xml:space="preserve">, </w:t>
      </w:r>
      <w:r w:rsidR="00C35EE0" w:rsidRPr="00C35EE0">
        <w:rPr>
          <w:color w:val="6897BB"/>
          <w:szCs w:val="28"/>
        </w:rPr>
        <w:t>1</w:t>
      </w:r>
      <w:r w:rsidR="00C35EE0" w:rsidRPr="00C35EE0">
        <w:rPr>
          <w:color w:val="CC7832"/>
          <w:szCs w:val="28"/>
        </w:rPr>
        <w:t xml:space="preserve">, </w:t>
      </w:r>
      <w:r w:rsidR="00C35EE0" w:rsidRPr="00C35EE0">
        <w:rPr>
          <w:color w:val="AA4926"/>
          <w:szCs w:val="28"/>
        </w:rPr>
        <w:t>figsize</w:t>
      </w:r>
      <w:r w:rsidR="00C35EE0" w:rsidRPr="00C35EE0">
        <w:rPr>
          <w:szCs w:val="28"/>
        </w:rPr>
        <w:t>=</w:t>
      </w:r>
      <w:r w:rsidR="00C35EE0" w:rsidRPr="00C35EE0">
        <w:rPr>
          <w:color w:val="54A857"/>
          <w:szCs w:val="28"/>
        </w:rPr>
        <w:t>(</w:t>
      </w:r>
      <w:r w:rsidR="00C35EE0" w:rsidRPr="00C35EE0">
        <w:rPr>
          <w:color w:val="6897BB"/>
          <w:szCs w:val="28"/>
        </w:rPr>
        <w:t>10</w:t>
      </w:r>
      <w:r w:rsidR="00C35EE0" w:rsidRPr="00C35EE0">
        <w:rPr>
          <w:color w:val="CC7832"/>
          <w:szCs w:val="28"/>
        </w:rPr>
        <w:t xml:space="preserve">, </w:t>
      </w:r>
      <w:r w:rsidR="00C35EE0" w:rsidRPr="00C35EE0">
        <w:rPr>
          <w:color w:val="6897BB"/>
          <w:szCs w:val="28"/>
        </w:rPr>
        <w:t>8</w:t>
      </w:r>
      <w:r w:rsidR="00C35EE0" w:rsidRPr="00C35EE0">
        <w:rPr>
          <w:color w:val="54A857"/>
          <w:szCs w:val="28"/>
        </w:rPr>
        <w:t>)</w:t>
      </w:r>
      <w:r w:rsidR="00C35EE0" w:rsidRPr="00C35EE0">
        <w:rPr>
          <w:color w:val="E8BA36"/>
          <w:szCs w:val="28"/>
        </w:rPr>
        <w:t>)</w:t>
      </w:r>
      <w:r w:rsidR="00C35EE0" w:rsidRPr="00C35EE0">
        <w:rPr>
          <w:color w:val="E8BA36"/>
          <w:szCs w:val="28"/>
        </w:rPr>
        <w:br/>
      </w:r>
      <w:r w:rsidR="00C35EE0" w:rsidRPr="00C35EE0">
        <w:rPr>
          <w:color w:val="E8BA36"/>
          <w:szCs w:val="28"/>
        </w:rPr>
        <w:br/>
        <w:t xml:space="preserve">    </w:t>
      </w:r>
      <w:r w:rsidR="00C35EE0" w:rsidRPr="00C35EE0">
        <w:rPr>
          <w:szCs w:val="28"/>
        </w:rPr>
        <w:t xml:space="preserve">custom_xticks = </w:t>
      </w:r>
      <w:r w:rsidR="00C35EE0" w:rsidRPr="00C35EE0">
        <w:rPr>
          <w:color w:val="E8BA36"/>
          <w:szCs w:val="28"/>
        </w:rPr>
        <w:t>[</w:t>
      </w:r>
      <w:r w:rsidR="00C35EE0" w:rsidRPr="00C35EE0">
        <w:rPr>
          <w:szCs w:val="28"/>
        </w:rPr>
        <w:t>-</w:t>
      </w:r>
      <w:r w:rsidR="00C35EE0" w:rsidRPr="00C35EE0">
        <w:rPr>
          <w:color w:val="6897BB"/>
          <w:szCs w:val="28"/>
        </w:rPr>
        <w:t>2.5</w:t>
      </w:r>
      <w:r w:rsidR="00C35EE0" w:rsidRPr="00C35EE0">
        <w:rPr>
          <w:color w:val="CC7832"/>
          <w:szCs w:val="28"/>
        </w:rPr>
        <w:t xml:space="preserve">, </w:t>
      </w:r>
      <w:r w:rsidR="00C35EE0" w:rsidRPr="00C35EE0">
        <w:rPr>
          <w:szCs w:val="28"/>
        </w:rPr>
        <w:t>-</w:t>
      </w:r>
      <w:r w:rsidR="00C35EE0" w:rsidRPr="00C35EE0">
        <w:rPr>
          <w:color w:val="6897BB"/>
          <w:szCs w:val="28"/>
        </w:rPr>
        <w:t>2.25</w:t>
      </w:r>
      <w:r w:rsidR="00C35EE0" w:rsidRPr="00C35EE0">
        <w:rPr>
          <w:color w:val="CC7832"/>
          <w:szCs w:val="28"/>
        </w:rPr>
        <w:t xml:space="preserve">, </w:t>
      </w:r>
      <w:r w:rsidR="00C35EE0" w:rsidRPr="00C35EE0">
        <w:rPr>
          <w:szCs w:val="28"/>
        </w:rPr>
        <w:t>-</w:t>
      </w:r>
      <w:r w:rsidR="00C35EE0" w:rsidRPr="00C35EE0">
        <w:rPr>
          <w:color w:val="6897BB"/>
          <w:szCs w:val="28"/>
        </w:rPr>
        <w:t>2</w:t>
      </w:r>
      <w:r w:rsidR="00C35EE0" w:rsidRPr="00C35EE0">
        <w:rPr>
          <w:color w:val="CC7832"/>
          <w:szCs w:val="28"/>
        </w:rPr>
        <w:t xml:space="preserve">, </w:t>
      </w:r>
      <w:r w:rsidR="00C35EE0" w:rsidRPr="00C35EE0">
        <w:rPr>
          <w:szCs w:val="28"/>
        </w:rPr>
        <w:t>-</w:t>
      </w:r>
      <w:r w:rsidR="00C35EE0" w:rsidRPr="00C35EE0">
        <w:rPr>
          <w:color w:val="6897BB"/>
          <w:szCs w:val="28"/>
        </w:rPr>
        <w:t>1.75</w:t>
      </w:r>
      <w:r w:rsidR="00C35EE0" w:rsidRPr="00C35EE0">
        <w:rPr>
          <w:color w:val="CC7832"/>
          <w:szCs w:val="28"/>
        </w:rPr>
        <w:t xml:space="preserve">, </w:t>
      </w:r>
      <w:r w:rsidR="00C35EE0" w:rsidRPr="00C35EE0">
        <w:rPr>
          <w:szCs w:val="28"/>
        </w:rPr>
        <w:t>-</w:t>
      </w:r>
      <w:r w:rsidR="00C35EE0" w:rsidRPr="00C35EE0">
        <w:rPr>
          <w:color w:val="6897BB"/>
          <w:szCs w:val="28"/>
        </w:rPr>
        <w:t>1.5</w:t>
      </w:r>
      <w:r w:rsidR="00C35EE0" w:rsidRPr="00C35EE0">
        <w:rPr>
          <w:color w:val="CC7832"/>
          <w:szCs w:val="28"/>
        </w:rPr>
        <w:t xml:space="preserve">, </w:t>
      </w:r>
      <w:r w:rsidR="00C35EE0" w:rsidRPr="00C35EE0">
        <w:rPr>
          <w:szCs w:val="28"/>
        </w:rPr>
        <w:t>-</w:t>
      </w:r>
      <w:r w:rsidR="00C35EE0" w:rsidRPr="00C35EE0">
        <w:rPr>
          <w:color w:val="6897BB"/>
          <w:szCs w:val="28"/>
        </w:rPr>
        <w:t>1.25</w:t>
      </w:r>
      <w:r w:rsidR="00C35EE0" w:rsidRPr="00C35EE0">
        <w:rPr>
          <w:color w:val="CC7832"/>
          <w:szCs w:val="28"/>
        </w:rPr>
        <w:t xml:space="preserve">, </w:t>
      </w:r>
      <w:r w:rsidR="00C35EE0" w:rsidRPr="00C35EE0">
        <w:rPr>
          <w:szCs w:val="28"/>
        </w:rPr>
        <w:t>-</w:t>
      </w:r>
      <w:r w:rsidR="00C35EE0" w:rsidRPr="00C35EE0">
        <w:rPr>
          <w:color w:val="6897BB"/>
          <w:szCs w:val="28"/>
        </w:rPr>
        <w:t>1</w:t>
      </w:r>
      <w:r w:rsidR="00C35EE0" w:rsidRPr="00C35EE0">
        <w:rPr>
          <w:color w:val="CC7832"/>
          <w:szCs w:val="28"/>
        </w:rPr>
        <w:t xml:space="preserve">, </w:t>
      </w:r>
      <w:r w:rsidR="00C35EE0" w:rsidRPr="00C35EE0">
        <w:rPr>
          <w:szCs w:val="28"/>
        </w:rPr>
        <w:t>-</w:t>
      </w:r>
      <w:r w:rsidR="00C35EE0" w:rsidRPr="00C35EE0">
        <w:rPr>
          <w:color w:val="6897BB"/>
          <w:szCs w:val="28"/>
        </w:rPr>
        <w:t>0.75</w:t>
      </w:r>
      <w:r w:rsidR="00C35EE0" w:rsidRPr="00C35EE0">
        <w:rPr>
          <w:color w:val="CC7832"/>
          <w:szCs w:val="28"/>
        </w:rPr>
        <w:t xml:space="preserve">, </w:t>
      </w:r>
      <w:r w:rsidR="00C35EE0" w:rsidRPr="00C35EE0">
        <w:rPr>
          <w:szCs w:val="28"/>
        </w:rPr>
        <w:t>-</w:t>
      </w:r>
      <w:r w:rsidR="00C35EE0" w:rsidRPr="00C35EE0">
        <w:rPr>
          <w:color w:val="6897BB"/>
          <w:szCs w:val="28"/>
        </w:rPr>
        <w:t>0.5</w:t>
      </w:r>
      <w:r w:rsidR="00C35EE0" w:rsidRPr="00C35EE0">
        <w:rPr>
          <w:color w:val="CC7832"/>
          <w:szCs w:val="28"/>
        </w:rPr>
        <w:t xml:space="preserve">, </w:t>
      </w:r>
      <w:r w:rsidR="00C35EE0" w:rsidRPr="00C35EE0">
        <w:rPr>
          <w:szCs w:val="28"/>
        </w:rPr>
        <w:t>-</w:t>
      </w:r>
      <w:r w:rsidR="00C35EE0" w:rsidRPr="00C35EE0">
        <w:rPr>
          <w:color w:val="6897BB"/>
          <w:szCs w:val="28"/>
        </w:rPr>
        <w:t>0.25</w:t>
      </w:r>
      <w:r w:rsidR="00C35EE0" w:rsidRPr="00C35EE0">
        <w:rPr>
          <w:color w:val="CC7832"/>
          <w:szCs w:val="28"/>
        </w:rPr>
        <w:t xml:space="preserve">, </w:t>
      </w:r>
      <w:r w:rsidR="00C35EE0" w:rsidRPr="00C35EE0">
        <w:rPr>
          <w:color w:val="6897BB"/>
          <w:szCs w:val="28"/>
        </w:rPr>
        <w:t>0</w:t>
      </w:r>
      <w:r w:rsidR="00C35EE0" w:rsidRPr="00C35EE0">
        <w:rPr>
          <w:color w:val="CC7832"/>
          <w:szCs w:val="28"/>
        </w:rPr>
        <w:t xml:space="preserve">, </w:t>
      </w:r>
      <w:r w:rsidR="00C35EE0" w:rsidRPr="00C35EE0">
        <w:rPr>
          <w:color w:val="6897BB"/>
          <w:szCs w:val="28"/>
        </w:rPr>
        <w:t>0.25</w:t>
      </w:r>
      <w:r w:rsidR="00C35EE0" w:rsidRPr="00C35EE0">
        <w:rPr>
          <w:color w:val="CC7832"/>
          <w:szCs w:val="28"/>
        </w:rPr>
        <w:t xml:space="preserve">, </w:t>
      </w:r>
      <w:r w:rsidR="00C35EE0" w:rsidRPr="00C35EE0">
        <w:rPr>
          <w:color w:val="6897BB"/>
          <w:szCs w:val="28"/>
        </w:rPr>
        <w:t>0.5</w:t>
      </w:r>
      <w:r w:rsidR="00C35EE0" w:rsidRPr="00C35EE0">
        <w:rPr>
          <w:color w:val="CC7832"/>
          <w:szCs w:val="28"/>
        </w:rPr>
        <w:t xml:space="preserve">, </w:t>
      </w:r>
      <w:r w:rsidR="00C35EE0" w:rsidRPr="00C35EE0">
        <w:rPr>
          <w:color w:val="6897BB"/>
          <w:szCs w:val="28"/>
        </w:rPr>
        <w:t>0.75</w:t>
      </w:r>
      <w:r w:rsidR="00C35EE0" w:rsidRPr="00C35EE0">
        <w:rPr>
          <w:color w:val="CC7832"/>
          <w:szCs w:val="28"/>
        </w:rPr>
        <w:t xml:space="preserve">, </w:t>
      </w:r>
      <w:r w:rsidR="00C35EE0" w:rsidRPr="00C35EE0">
        <w:rPr>
          <w:color w:val="6897BB"/>
          <w:szCs w:val="28"/>
        </w:rPr>
        <w:t>1</w:t>
      </w:r>
      <w:r w:rsidR="00C35EE0" w:rsidRPr="00C35EE0">
        <w:rPr>
          <w:color w:val="CC7832"/>
          <w:szCs w:val="28"/>
        </w:rPr>
        <w:t xml:space="preserve">, </w:t>
      </w:r>
      <w:r w:rsidR="00C35EE0" w:rsidRPr="00C35EE0">
        <w:rPr>
          <w:color w:val="6897BB"/>
          <w:szCs w:val="28"/>
        </w:rPr>
        <w:t>1.25</w:t>
      </w:r>
      <w:r w:rsidR="00C35EE0" w:rsidRPr="00C35EE0">
        <w:rPr>
          <w:color w:val="CC7832"/>
          <w:szCs w:val="28"/>
        </w:rPr>
        <w:t xml:space="preserve">, </w:t>
      </w:r>
      <w:r w:rsidR="00C35EE0" w:rsidRPr="00C35EE0">
        <w:rPr>
          <w:color w:val="6897BB"/>
          <w:szCs w:val="28"/>
        </w:rPr>
        <w:t>1.5</w:t>
      </w:r>
      <w:r w:rsidR="00C35EE0" w:rsidRPr="00C35EE0">
        <w:rPr>
          <w:color w:val="CC7832"/>
          <w:szCs w:val="28"/>
        </w:rPr>
        <w:t xml:space="preserve">, </w:t>
      </w:r>
      <w:r w:rsidR="00C35EE0" w:rsidRPr="00C35EE0">
        <w:rPr>
          <w:color w:val="6897BB"/>
          <w:szCs w:val="28"/>
        </w:rPr>
        <w:t>1.75</w:t>
      </w:r>
      <w:r w:rsidR="00C35EE0" w:rsidRPr="00C35EE0">
        <w:rPr>
          <w:color w:val="CC7832"/>
          <w:szCs w:val="28"/>
        </w:rPr>
        <w:t xml:space="preserve">, </w:t>
      </w:r>
      <w:r w:rsidR="00C35EE0" w:rsidRPr="00C35EE0">
        <w:rPr>
          <w:color w:val="6897BB"/>
          <w:szCs w:val="28"/>
        </w:rPr>
        <w:t>2</w:t>
      </w:r>
      <w:r w:rsidR="00C35EE0" w:rsidRPr="00C35EE0">
        <w:rPr>
          <w:color w:val="CC7832"/>
          <w:szCs w:val="28"/>
        </w:rPr>
        <w:t xml:space="preserve">, </w:t>
      </w:r>
      <w:r w:rsidR="00C35EE0" w:rsidRPr="00C35EE0">
        <w:rPr>
          <w:color w:val="6897BB"/>
          <w:szCs w:val="28"/>
        </w:rPr>
        <w:t>2.25</w:t>
      </w:r>
      <w:r w:rsidR="00C35EE0" w:rsidRPr="00C35EE0">
        <w:rPr>
          <w:color w:val="CC7832"/>
          <w:szCs w:val="28"/>
        </w:rPr>
        <w:t xml:space="preserve">, </w:t>
      </w:r>
      <w:r w:rsidR="00C35EE0" w:rsidRPr="00C35EE0">
        <w:rPr>
          <w:color w:val="6897BB"/>
          <w:szCs w:val="28"/>
        </w:rPr>
        <w:t>2.5</w:t>
      </w:r>
      <w:r w:rsidR="00C35EE0" w:rsidRPr="00C35EE0">
        <w:rPr>
          <w:color w:val="CC7832"/>
          <w:szCs w:val="28"/>
        </w:rPr>
        <w:t xml:space="preserve">, </w:t>
      </w:r>
      <w:r w:rsidR="00C35EE0" w:rsidRPr="00C35EE0">
        <w:rPr>
          <w:color w:val="6897BB"/>
          <w:szCs w:val="28"/>
        </w:rPr>
        <w:t>2.75</w:t>
      </w:r>
      <w:r w:rsidR="00C35EE0" w:rsidRPr="00C35EE0">
        <w:rPr>
          <w:color w:val="CC7832"/>
          <w:szCs w:val="28"/>
        </w:rPr>
        <w:t xml:space="preserve">, </w:t>
      </w:r>
      <w:r w:rsidR="00C35EE0" w:rsidRPr="00C35EE0">
        <w:rPr>
          <w:color w:val="6897BB"/>
          <w:szCs w:val="28"/>
        </w:rPr>
        <w:t>3</w:t>
      </w:r>
      <w:r w:rsidR="00C35EE0" w:rsidRPr="00C35EE0">
        <w:rPr>
          <w:color w:val="E8BA36"/>
          <w:szCs w:val="28"/>
        </w:rPr>
        <w:t>]</w:t>
      </w:r>
      <w:r w:rsidR="00C35EE0" w:rsidRPr="00C35EE0">
        <w:rPr>
          <w:color w:val="E8BA36"/>
          <w:szCs w:val="28"/>
        </w:rPr>
        <w:br/>
      </w:r>
      <w:r w:rsidR="00C35EE0" w:rsidRPr="00C35EE0">
        <w:rPr>
          <w:color w:val="E8BA36"/>
          <w:szCs w:val="28"/>
        </w:rPr>
        <w:lastRenderedPageBreak/>
        <w:t xml:space="preserve">    </w:t>
      </w:r>
      <w:r w:rsidR="00C35EE0" w:rsidRPr="00C35EE0">
        <w:rPr>
          <w:szCs w:val="28"/>
        </w:rPr>
        <w:t>custom_xlabels = custom_xticks</w:t>
      </w:r>
      <w:r w:rsidR="00C35EE0" w:rsidRPr="00C35EE0">
        <w:rPr>
          <w:szCs w:val="28"/>
        </w:rPr>
        <w:br/>
      </w:r>
      <w:r w:rsidR="00C35EE0" w:rsidRPr="00C35EE0">
        <w:rPr>
          <w:szCs w:val="28"/>
        </w:rPr>
        <w:br/>
        <w:t xml:space="preserve">    fig.patch.set_facecolor</w:t>
      </w:r>
      <w:r w:rsidR="00C35EE0" w:rsidRPr="00C35EE0">
        <w:rPr>
          <w:color w:val="E8BA36"/>
          <w:szCs w:val="28"/>
        </w:rPr>
        <w:t>(</w:t>
      </w:r>
      <w:r w:rsidR="00C35EE0" w:rsidRPr="00C35EE0">
        <w:rPr>
          <w:color w:val="6A8759"/>
          <w:szCs w:val="28"/>
        </w:rPr>
        <w:t>'#393065'</w:t>
      </w:r>
      <w:r w:rsidR="00C35EE0" w:rsidRPr="00C35EE0">
        <w:rPr>
          <w:color w:val="E8BA36"/>
          <w:szCs w:val="28"/>
        </w:rPr>
        <w:t>)</w:t>
      </w:r>
      <w:r w:rsidR="00C35EE0" w:rsidRPr="00C35EE0">
        <w:rPr>
          <w:color w:val="E8BA36"/>
          <w:szCs w:val="28"/>
        </w:rPr>
        <w:br/>
      </w:r>
      <w:r w:rsidR="00C35EE0" w:rsidRPr="00C35EE0">
        <w:rPr>
          <w:color w:val="E8BA36"/>
          <w:szCs w:val="28"/>
        </w:rPr>
        <w:br/>
        <w:t xml:space="preserve">    </w:t>
      </w:r>
      <w:r w:rsidR="00C35EE0" w:rsidRPr="00C35EE0">
        <w:rPr>
          <w:szCs w:val="28"/>
        </w:rPr>
        <w:t>ax</w:t>
      </w:r>
      <w:r w:rsidR="00C35EE0" w:rsidRPr="00C35EE0">
        <w:rPr>
          <w:color w:val="E8BA36"/>
          <w:szCs w:val="28"/>
        </w:rPr>
        <w:t>[</w:t>
      </w:r>
      <w:r w:rsidR="00C35EE0" w:rsidRPr="00C35EE0">
        <w:rPr>
          <w:color w:val="6897BB"/>
          <w:szCs w:val="28"/>
        </w:rPr>
        <w:t>0</w:t>
      </w:r>
      <w:r w:rsidR="00C35EE0" w:rsidRPr="00C35EE0">
        <w:rPr>
          <w:color w:val="E8BA36"/>
          <w:szCs w:val="28"/>
        </w:rPr>
        <w:t>]</w:t>
      </w:r>
      <w:r w:rsidR="00C35EE0" w:rsidRPr="00C35EE0">
        <w:rPr>
          <w:szCs w:val="28"/>
        </w:rPr>
        <w:t>.plot</w:t>
      </w:r>
      <w:r w:rsidR="00C35EE0" w:rsidRPr="00C35EE0">
        <w:rPr>
          <w:color w:val="E8BA36"/>
          <w:szCs w:val="28"/>
        </w:rPr>
        <w:t>(</w:t>
      </w:r>
      <w:r w:rsidR="00C35EE0" w:rsidRPr="00C35EE0">
        <w:rPr>
          <w:szCs w:val="28"/>
        </w:rPr>
        <w:t>t</w:t>
      </w:r>
      <w:r w:rsidR="00C35EE0" w:rsidRPr="00C35EE0">
        <w:rPr>
          <w:color w:val="CC7832"/>
          <w:szCs w:val="28"/>
        </w:rPr>
        <w:t xml:space="preserve">, </w:t>
      </w:r>
      <w:r w:rsidR="00C35EE0" w:rsidRPr="00C35EE0">
        <w:rPr>
          <w:szCs w:val="28"/>
        </w:rPr>
        <w:t>y</w:t>
      </w:r>
      <w:r w:rsidR="00C35EE0" w:rsidRPr="00C35EE0">
        <w:rPr>
          <w:color w:val="CC7832"/>
          <w:szCs w:val="28"/>
        </w:rPr>
        <w:t xml:space="preserve">, </w:t>
      </w:r>
      <w:r w:rsidR="00C35EE0" w:rsidRPr="00C35EE0">
        <w:rPr>
          <w:color w:val="AA4926"/>
          <w:szCs w:val="28"/>
        </w:rPr>
        <w:t>color</w:t>
      </w:r>
      <w:r w:rsidR="00C35EE0" w:rsidRPr="00C35EE0">
        <w:rPr>
          <w:szCs w:val="28"/>
        </w:rPr>
        <w:t>=</w:t>
      </w:r>
      <w:r w:rsidR="00C35EE0" w:rsidRPr="00C35EE0">
        <w:rPr>
          <w:color w:val="6A8759"/>
          <w:szCs w:val="28"/>
        </w:rPr>
        <w:t>'#2B82D5'</w:t>
      </w:r>
      <w:r w:rsidR="00C35EE0" w:rsidRPr="00C35EE0">
        <w:rPr>
          <w:color w:val="CC7832"/>
          <w:szCs w:val="28"/>
        </w:rPr>
        <w:t xml:space="preserve">, </w:t>
      </w:r>
      <w:r w:rsidR="00C35EE0" w:rsidRPr="00C35EE0">
        <w:rPr>
          <w:color w:val="AA4926"/>
          <w:szCs w:val="28"/>
        </w:rPr>
        <w:t>linewidth</w:t>
      </w:r>
      <w:r w:rsidR="00C35EE0" w:rsidRPr="00C35EE0">
        <w:rPr>
          <w:szCs w:val="28"/>
        </w:rPr>
        <w:t>=</w:t>
      </w:r>
      <w:r w:rsidR="00C35EE0" w:rsidRPr="00C35EE0">
        <w:rPr>
          <w:color w:val="6897BB"/>
          <w:szCs w:val="28"/>
        </w:rPr>
        <w:t>2</w:t>
      </w:r>
      <w:r w:rsidR="00C35EE0" w:rsidRPr="00C35EE0">
        <w:rPr>
          <w:color w:val="E8BA36"/>
          <w:szCs w:val="28"/>
        </w:rPr>
        <w:t>)</w:t>
      </w:r>
      <w:r w:rsidR="00C35EE0" w:rsidRPr="00C35EE0">
        <w:rPr>
          <w:color w:val="E8BA36"/>
          <w:szCs w:val="28"/>
        </w:rPr>
        <w:br/>
        <w:t xml:space="preserve">    </w:t>
      </w:r>
      <w:r w:rsidR="00C35EE0" w:rsidRPr="00C35EE0">
        <w:rPr>
          <w:szCs w:val="28"/>
        </w:rPr>
        <w:t>ax</w:t>
      </w:r>
      <w:r w:rsidR="00C35EE0" w:rsidRPr="00C35EE0">
        <w:rPr>
          <w:color w:val="E8BA36"/>
          <w:szCs w:val="28"/>
        </w:rPr>
        <w:t>[</w:t>
      </w:r>
      <w:r w:rsidR="00C35EE0" w:rsidRPr="00C35EE0">
        <w:rPr>
          <w:color w:val="6897BB"/>
          <w:szCs w:val="28"/>
        </w:rPr>
        <w:t>0</w:t>
      </w:r>
      <w:r w:rsidR="00C35EE0" w:rsidRPr="00C35EE0">
        <w:rPr>
          <w:color w:val="E8BA36"/>
          <w:szCs w:val="28"/>
        </w:rPr>
        <w:t>]</w:t>
      </w:r>
      <w:r w:rsidR="00C35EE0" w:rsidRPr="00C35EE0">
        <w:rPr>
          <w:szCs w:val="28"/>
        </w:rPr>
        <w:t>.set_xlabel</w:t>
      </w:r>
      <w:r w:rsidR="00C35EE0" w:rsidRPr="00C35EE0">
        <w:rPr>
          <w:color w:val="E8BA36"/>
          <w:szCs w:val="28"/>
        </w:rPr>
        <w:t>(</w:t>
      </w:r>
      <w:r w:rsidR="00C35EE0" w:rsidRPr="00C35EE0">
        <w:rPr>
          <w:color w:val="6A8759"/>
          <w:szCs w:val="28"/>
        </w:rPr>
        <w:t>'Time (s)'</w:t>
      </w:r>
      <w:r w:rsidR="00C35EE0" w:rsidRPr="00C35EE0">
        <w:rPr>
          <w:color w:val="CC7832"/>
          <w:szCs w:val="28"/>
        </w:rPr>
        <w:t xml:space="preserve">, </w:t>
      </w:r>
      <w:r w:rsidR="00C35EE0" w:rsidRPr="00C35EE0">
        <w:rPr>
          <w:color w:val="AA4926"/>
          <w:szCs w:val="28"/>
        </w:rPr>
        <w:t>color</w:t>
      </w:r>
      <w:r w:rsidR="00C35EE0" w:rsidRPr="00C35EE0">
        <w:rPr>
          <w:szCs w:val="28"/>
        </w:rPr>
        <w:t>=</w:t>
      </w:r>
      <w:r w:rsidR="00C35EE0" w:rsidRPr="00C35EE0">
        <w:rPr>
          <w:color w:val="6A8759"/>
          <w:szCs w:val="28"/>
        </w:rPr>
        <w:t>'#919193'</w:t>
      </w:r>
      <w:r w:rsidR="00C35EE0" w:rsidRPr="00C35EE0">
        <w:rPr>
          <w:color w:val="E8BA36"/>
          <w:szCs w:val="28"/>
        </w:rPr>
        <w:t>)</w:t>
      </w:r>
      <w:r w:rsidR="00C35EE0" w:rsidRPr="00C35EE0">
        <w:rPr>
          <w:color w:val="E8BA36"/>
          <w:szCs w:val="28"/>
        </w:rPr>
        <w:br/>
        <w:t xml:space="preserve">    </w:t>
      </w:r>
      <w:r w:rsidR="00C35EE0" w:rsidRPr="00C35EE0">
        <w:rPr>
          <w:szCs w:val="28"/>
        </w:rPr>
        <w:t>ax</w:t>
      </w:r>
      <w:r w:rsidR="00C35EE0" w:rsidRPr="00C35EE0">
        <w:rPr>
          <w:color w:val="E8BA36"/>
          <w:szCs w:val="28"/>
        </w:rPr>
        <w:t>[</w:t>
      </w:r>
      <w:r w:rsidR="00C35EE0" w:rsidRPr="00C35EE0">
        <w:rPr>
          <w:color w:val="6897BB"/>
          <w:szCs w:val="28"/>
        </w:rPr>
        <w:t>0</w:t>
      </w:r>
      <w:r w:rsidR="00C35EE0" w:rsidRPr="00C35EE0">
        <w:rPr>
          <w:color w:val="E8BA36"/>
          <w:szCs w:val="28"/>
        </w:rPr>
        <w:t>]</w:t>
      </w:r>
      <w:r w:rsidR="00C35EE0" w:rsidRPr="00C35EE0">
        <w:rPr>
          <w:szCs w:val="28"/>
        </w:rPr>
        <w:t>.set_ylabel</w:t>
      </w:r>
      <w:r w:rsidR="00C35EE0" w:rsidRPr="00C35EE0">
        <w:rPr>
          <w:color w:val="E8BA36"/>
          <w:szCs w:val="28"/>
        </w:rPr>
        <w:t>(</w:t>
      </w:r>
      <w:r w:rsidR="00C35EE0" w:rsidRPr="00C35EE0">
        <w:rPr>
          <w:color w:val="6A8759"/>
          <w:szCs w:val="28"/>
        </w:rPr>
        <w:t>'Amplitude'</w:t>
      </w:r>
      <w:r w:rsidR="00C35EE0" w:rsidRPr="00C35EE0">
        <w:rPr>
          <w:color w:val="CC7832"/>
          <w:szCs w:val="28"/>
        </w:rPr>
        <w:t xml:space="preserve">, </w:t>
      </w:r>
      <w:r w:rsidR="00C35EE0" w:rsidRPr="00C35EE0">
        <w:rPr>
          <w:color w:val="AA4926"/>
          <w:szCs w:val="28"/>
        </w:rPr>
        <w:t>color</w:t>
      </w:r>
      <w:r w:rsidR="00C35EE0" w:rsidRPr="00C35EE0">
        <w:rPr>
          <w:szCs w:val="28"/>
        </w:rPr>
        <w:t>=</w:t>
      </w:r>
      <w:r w:rsidR="00C35EE0" w:rsidRPr="00C35EE0">
        <w:rPr>
          <w:color w:val="6A8759"/>
          <w:szCs w:val="28"/>
        </w:rPr>
        <w:t>'#919193'</w:t>
      </w:r>
      <w:r w:rsidR="00C35EE0" w:rsidRPr="00C35EE0">
        <w:rPr>
          <w:color w:val="E8BA36"/>
          <w:szCs w:val="28"/>
        </w:rPr>
        <w:t>)</w:t>
      </w:r>
      <w:r w:rsidR="00C35EE0" w:rsidRPr="00C35EE0">
        <w:rPr>
          <w:color w:val="E8BA36"/>
          <w:szCs w:val="28"/>
        </w:rPr>
        <w:br/>
        <w:t xml:space="preserve">    </w:t>
      </w:r>
      <w:r w:rsidR="00C35EE0" w:rsidRPr="00C35EE0">
        <w:rPr>
          <w:szCs w:val="28"/>
        </w:rPr>
        <w:t>ax</w:t>
      </w:r>
      <w:r w:rsidR="00C35EE0" w:rsidRPr="00C35EE0">
        <w:rPr>
          <w:color w:val="E8BA36"/>
          <w:szCs w:val="28"/>
        </w:rPr>
        <w:t>[</w:t>
      </w:r>
      <w:r w:rsidR="00C35EE0" w:rsidRPr="00C35EE0">
        <w:rPr>
          <w:color w:val="6897BB"/>
          <w:szCs w:val="28"/>
        </w:rPr>
        <w:t>0</w:t>
      </w:r>
      <w:r w:rsidR="00C35EE0" w:rsidRPr="00C35EE0">
        <w:rPr>
          <w:color w:val="E8BA36"/>
          <w:szCs w:val="28"/>
        </w:rPr>
        <w:t>]</w:t>
      </w:r>
      <w:r w:rsidR="00C35EE0" w:rsidRPr="00C35EE0">
        <w:rPr>
          <w:szCs w:val="28"/>
        </w:rPr>
        <w:t>.set_facecolor</w:t>
      </w:r>
      <w:r w:rsidR="00C35EE0" w:rsidRPr="00C35EE0">
        <w:rPr>
          <w:color w:val="E8BA36"/>
          <w:szCs w:val="28"/>
        </w:rPr>
        <w:t>(</w:t>
      </w:r>
      <w:r w:rsidR="00C35EE0" w:rsidRPr="00C35EE0">
        <w:rPr>
          <w:color w:val="6A8759"/>
          <w:szCs w:val="28"/>
        </w:rPr>
        <w:t>'#434376'</w:t>
      </w:r>
      <w:r w:rsidR="00C35EE0" w:rsidRPr="00C35EE0">
        <w:rPr>
          <w:color w:val="E8BA36"/>
          <w:szCs w:val="28"/>
        </w:rPr>
        <w:t>)</w:t>
      </w:r>
      <w:r w:rsidR="00C35EE0" w:rsidRPr="00C35EE0">
        <w:rPr>
          <w:color w:val="E8BA36"/>
          <w:szCs w:val="28"/>
        </w:rPr>
        <w:br/>
        <w:t xml:space="preserve">    </w:t>
      </w:r>
      <w:r w:rsidR="00C35EE0" w:rsidRPr="00C35EE0">
        <w:rPr>
          <w:szCs w:val="28"/>
        </w:rPr>
        <w:t>ax</w:t>
      </w:r>
      <w:r w:rsidR="00C35EE0" w:rsidRPr="00C35EE0">
        <w:rPr>
          <w:color w:val="E8BA36"/>
          <w:szCs w:val="28"/>
        </w:rPr>
        <w:t>[</w:t>
      </w:r>
      <w:r w:rsidR="00C35EE0" w:rsidRPr="00C35EE0">
        <w:rPr>
          <w:color w:val="6897BB"/>
          <w:szCs w:val="28"/>
        </w:rPr>
        <w:t>0</w:t>
      </w:r>
      <w:r w:rsidR="00C35EE0" w:rsidRPr="00C35EE0">
        <w:rPr>
          <w:color w:val="E8BA36"/>
          <w:szCs w:val="28"/>
        </w:rPr>
        <w:t>]</w:t>
      </w:r>
      <w:r w:rsidR="00C35EE0" w:rsidRPr="00C35EE0">
        <w:rPr>
          <w:szCs w:val="28"/>
        </w:rPr>
        <w:t>.set_xticks</w:t>
      </w:r>
      <w:r w:rsidR="00C35EE0" w:rsidRPr="00C35EE0">
        <w:rPr>
          <w:color w:val="E8BA36"/>
          <w:szCs w:val="28"/>
        </w:rPr>
        <w:t>(</w:t>
      </w:r>
      <w:r w:rsidR="00C35EE0" w:rsidRPr="00C35EE0">
        <w:rPr>
          <w:szCs w:val="28"/>
        </w:rPr>
        <w:t>custom_xticks</w:t>
      </w:r>
      <w:r w:rsidR="00C35EE0" w:rsidRPr="00C35EE0">
        <w:rPr>
          <w:color w:val="E8BA36"/>
          <w:szCs w:val="28"/>
        </w:rPr>
        <w:t>)</w:t>
      </w:r>
      <w:r w:rsidR="00C35EE0" w:rsidRPr="00C35EE0">
        <w:rPr>
          <w:color w:val="E8BA36"/>
          <w:szCs w:val="28"/>
        </w:rPr>
        <w:br/>
        <w:t xml:space="preserve">    </w:t>
      </w:r>
      <w:r w:rsidR="00C35EE0" w:rsidRPr="00C35EE0">
        <w:rPr>
          <w:szCs w:val="28"/>
        </w:rPr>
        <w:t>ax</w:t>
      </w:r>
      <w:r w:rsidR="00C35EE0" w:rsidRPr="00C35EE0">
        <w:rPr>
          <w:color w:val="E8BA36"/>
          <w:szCs w:val="28"/>
        </w:rPr>
        <w:t>[</w:t>
      </w:r>
      <w:r w:rsidR="00C35EE0" w:rsidRPr="00C35EE0">
        <w:rPr>
          <w:color w:val="6897BB"/>
          <w:szCs w:val="28"/>
        </w:rPr>
        <w:t>0</w:t>
      </w:r>
      <w:r w:rsidR="00C35EE0" w:rsidRPr="00C35EE0">
        <w:rPr>
          <w:color w:val="E8BA36"/>
          <w:szCs w:val="28"/>
        </w:rPr>
        <w:t>]</w:t>
      </w:r>
      <w:r w:rsidR="00C35EE0" w:rsidRPr="00C35EE0">
        <w:rPr>
          <w:szCs w:val="28"/>
        </w:rPr>
        <w:t>.set_xticklabels</w:t>
      </w:r>
      <w:r w:rsidR="00C35EE0" w:rsidRPr="00C35EE0">
        <w:rPr>
          <w:color w:val="E8BA36"/>
          <w:szCs w:val="28"/>
        </w:rPr>
        <w:t>(</w:t>
      </w:r>
      <w:r w:rsidR="00C35EE0" w:rsidRPr="00C35EE0">
        <w:rPr>
          <w:szCs w:val="28"/>
        </w:rPr>
        <w:t>custom_xlabels</w:t>
      </w:r>
      <w:r w:rsidR="00C35EE0" w:rsidRPr="00C35EE0">
        <w:rPr>
          <w:color w:val="CC7832"/>
          <w:szCs w:val="28"/>
        </w:rPr>
        <w:t xml:space="preserve">, </w:t>
      </w:r>
      <w:r w:rsidR="00C35EE0" w:rsidRPr="00C35EE0">
        <w:rPr>
          <w:color w:val="AA4926"/>
          <w:szCs w:val="28"/>
        </w:rPr>
        <w:t>color</w:t>
      </w:r>
      <w:r w:rsidR="00C35EE0" w:rsidRPr="00C35EE0">
        <w:rPr>
          <w:szCs w:val="28"/>
        </w:rPr>
        <w:t>=</w:t>
      </w:r>
      <w:r w:rsidR="00C35EE0" w:rsidRPr="00C35EE0">
        <w:rPr>
          <w:color w:val="6A8759"/>
          <w:szCs w:val="28"/>
        </w:rPr>
        <w:t>'#919193'</w:t>
      </w:r>
      <w:r w:rsidR="00C35EE0" w:rsidRPr="00C35EE0">
        <w:rPr>
          <w:color w:val="E8BA36"/>
          <w:szCs w:val="28"/>
        </w:rPr>
        <w:t>)</w:t>
      </w:r>
      <w:r w:rsidR="00C35EE0" w:rsidRPr="00C35EE0">
        <w:rPr>
          <w:color w:val="E8BA36"/>
          <w:szCs w:val="28"/>
        </w:rPr>
        <w:br/>
        <w:t xml:space="preserve">    </w:t>
      </w:r>
      <w:r w:rsidR="00C35EE0" w:rsidRPr="00C35EE0">
        <w:rPr>
          <w:szCs w:val="28"/>
        </w:rPr>
        <w:t>ax</w:t>
      </w:r>
      <w:r w:rsidR="00C35EE0" w:rsidRPr="00C35EE0">
        <w:rPr>
          <w:color w:val="E8BA36"/>
          <w:szCs w:val="28"/>
        </w:rPr>
        <w:t>[</w:t>
      </w:r>
      <w:r w:rsidR="00C35EE0" w:rsidRPr="00C35EE0">
        <w:rPr>
          <w:color w:val="6897BB"/>
          <w:szCs w:val="28"/>
        </w:rPr>
        <w:t>0</w:t>
      </w:r>
      <w:r w:rsidR="00C35EE0" w:rsidRPr="00C35EE0">
        <w:rPr>
          <w:color w:val="E8BA36"/>
          <w:szCs w:val="28"/>
        </w:rPr>
        <w:t>]</w:t>
      </w:r>
      <w:r w:rsidR="00C35EE0" w:rsidRPr="00C35EE0">
        <w:rPr>
          <w:szCs w:val="28"/>
        </w:rPr>
        <w:t>.set_title</w:t>
      </w:r>
      <w:r w:rsidR="00C35EE0" w:rsidRPr="00C35EE0">
        <w:rPr>
          <w:color w:val="E8BA36"/>
          <w:szCs w:val="28"/>
        </w:rPr>
        <w:t>(</w:t>
      </w:r>
      <w:r w:rsidR="00C35EE0" w:rsidRPr="00C35EE0">
        <w:rPr>
          <w:color w:val="6A8759"/>
          <w:szCs w:val="28"/>
        </w:rPr>
        <w:t>'Original Signal'</w:t>
      </w:r>
      <w:r w:rsidR="00C35EE0" w:rsidRPr="00C35EE0">
        <w:rPr>
          <w:color w:val="CC7832"/>
          <w:szCs w:val="28"/>
        </w:rPr>
        <w:t xml:space="preserve">, </w:t>
      </w:r>
      <w:r w:rsidR="00C35EE0" w:rsidRPr="00C35EE0">
        <w:rPr>
          <w:color w:val="AA4926"/>
          <w:szCs w:val="28"/>
        </w:rPr>
        <w:t>color</w:t>
      </w:r>
      <w:r w:rsidR="00C35EE0" w:rsidRPr="00C35EE0">
        <w:rPr>
          <w:szCs w:val="28"/>
        </w:rPr>
        <w:t>=</w:t>
      </w:r>
      <w:r w:rsidR="00C35EE0" w:rsidRPr="00C35EE0">
        <w:rPr>
          <w:color w:val="6A8759"/>
          <w:szCs w:val="28"/>
        </w:rPr>
        <w:t>'white'</w:t>
      </w:r>
      <w:r w:rsidR="00C35EE0" w:rsidRPr="00C35EE0">
        <w:rPr>
          <w:color w:val="E8BA36"/>
          <w:szCs w:val="28"/>
        </w:rPr>
        <w:t>)</w:t>
      </w:r>
      <w:r w:rsidR="00C35EE0" w:rsidRPr="00C35EE0">
        <w:rPr>
          <w:color w:val="E8BA36"/>
          <w:szCs w:val="28"/>
        </w:rPr>
        <w:br/>
        <w:t xml:space="preserve">    </w:t>
      </w:r>
      <w:r w:rsidR="00C35EE0" w:rsidRPr="00C35EE0">
        <w:rPr>
          <w:szCs w:val="28"/>
        </w:rPr>
        <w:t>ax</w:t>
      </w:r>
      <w:r w:rsidR="00C35EE0" w:rsidRPr="00C35EE0">
        <w:rPr>
          <w:color w:val="E8BA36"/>
          <w:szCs w:val="28"/>
        </w:rPr>
        <w:t>[</w:t>
      </w:r>
      <w:r w:rsidR="00C35EE0" w:rsidRPr="00C35EE0">
        <w:rPr>
          <w:color w:val="6897BB"/>
          <w:szCs w:val="28"/>
        </w:rPr>
        <w:t>0</w:t>
      </w:r>
      <w:r w:rsidR="00C35EE0" w:rsidRPr="00C35EE0">
        <w:rPr>
          <w:color w:val="E8BA36"/>
          <w:szCs w:val="28"/>
        </w:rPr>
        <w:t>]</w:t>
      </w:r>
      <w:r w:rsidR="00C35EE0" w:rsidRPr="00C35EE0">
        <w:rPr>
          <w:szCs w:val="28"/>
        </w:rPr>
        <w:t>.tick_params</w:t>
      </w:r>
      <w:r w:rsidR="00C35EE0" w:rsidRPr="00C35EE0">
        <w:rPr>
          <w:color w:val="E8BA36"/>
          <w:szCs w:val="28"/>
        </w:rPr>
        <w:t>(</w:t>
      </w:r>
      <w:r w:rsidR="00C35EE0" w:rsidRPr="00C35EE0">
        <w:rPr>
          <w:color w:val="AA4926"/>
          <w:szCs w:val="28"/>
        </w:rPr>
        <w:t>axis</w:t>
      </w:r>
      <w:r w:rsidR="00C35EE0" w:rsidRPr="00C35EE0">
        <w:rPr>
          <w:szCs w:val="28"/>
        </w:rPr>
        <w:t>=</w:t>
      </w:r>
      <w:r w:rsidR="00C35EE0" w:rsidRPr="00C35EE0">
        <w:rPr>
          <w:color w:val="6A8759"/>
          <w:szCs w:val="28"/>
        </w:rPr>
        <w:t>'y'</w:t>
      </w:r>
      <w:r w:rsidR="00C35EE0" w:rsidRPr="00C35EE0">
        <w:rPr>
          <w:color w:val="CC7832"/>
          <w:szCs w:val="28"/>
        </w:rPr>
        <w:t xml:space="preserve">, </w:t>
      </w:r>
      <w:r w:rsidR="00C35EE0" w:rsidRPr="00C35EE0">
        <w:rPr>
          <w:color w:val="AA4926"/>
          <w:szCs w:val="28"/>
        </w:rPr>
        <w:t>colors</w:t>
      </w:r>
      <w:r w:rsidR="00C35EE0" w:rsidRPr="00C35EE0">
        <w:rPr>
          <w:szCs w:val="28"/>
        </w:rPr>
        <w:t>=</w:t>
      </w:r>
      <w:r w:rsidR="00C35EE0" w:rsidRPr="00C35EE0">
        <w:rPr>
          <w:color w:val="6A8759"/>
          <w:szCs w:val="28"/>
        </w:rPr>
        <w:t>'#919193'</w:t>
      </w:r>
      <w:r w:rsidR="00C35EE0" w:rsidRPr="00C35EE0">
        <w:rPr>
          <w:color w:val="E8BA36"/>
          <w:szCs w:val="28"/>
        </w:rPr>
        <w:t>)</w:t>
      </w:r>
      <w:r w:rsidR="00C35EE0" w:rsidRPr="00C35EE0">
        <w:rPr>
          <w:color w:val="E8BA36"/>
          <w:szCs w:val="28"/>
        </w:rPr>
        <w:br/>
        <w:t xml:space="preserve">    </w:t>
      </w:r>
      <w:r w:rsidR="00C35EE0" w:rsidRPr="00C35EE0">
        <w:rPr>
          <w:szCs w:val="28"/>
        </w:rPr>
        <w:t>ax</w:t>
      </w:r>
      <w:r w:rsidR="00C35EE0" w:rsidRPr="00C35EE0">
        <w:rPr>
          <w:color w:val="E8BA36"/>
          <w:szCs w:val="28"/>
        </w:rPr>
        <w:t>[</w:t>
      </w:r>
      <w:r w:rsidR="00C35EE0" w:rsidRPr="00C35EE0">
        <w:rPr>
          <w:color w:val="6897BB"/>
          <w:szCs w:val="28"/>
        </w:rPr>
        <w:t>0</w:t>
      </w:r>
      <w:r w:rsidR="00C35EE0" w:rsidRPr="00C35EE0">
        <w:rPr>
          <w:color w:val="E8BA36"/>
          <w:szCs w:val="28"/>
        </w:rPr>
        <w:t>]</w:t>
      </w:r>
      <w:r w:rsidR="00C35EE0" w:rsidRPr="00C35EE0">
        <w:rPr>
          <w:szCs w:val="28"/>
        </w:rPr>
        <w:t>.axhline</w:t>
      </w:r>
      <w:r w:rsidR="00C35EE0" w:rsidRPr="00C35EE0">
        <w:rPr>
          <w:color w:val="E8BA36"/>
          <w:szCs w:val="28"/>
        </w:rPr>
        <w:t>(</w:t>
      </w:r>
      <w:r w:rsidR="00C35EE0" w:rsidRPr="00C35EE0">
        <w:rPr>
          <w:color w:val="AA4926"/>
          <w:szCs w:val="28"/>
        </w:rPr>
        <w:t>y</w:t>
      </w:r>
      <w:r w:rsidR="00C35EE0" w:rsidRPr="00C35EE0">
        <w:rPr>
          <w:szCs w:val="28"/>
        </w:rPr>
        <w:t>=</w:t>
      </w:r>
      <w:r w:rsidR="00C35EE0" w:rsidRPr="00C35EE0">
        <w:rPr>
          <w:color w:val="6897BB"/>
          <w:szCs w:val="28"/>
        </w:rPr>
        <w:t>0</w:t>
      </w:r>
      <w:r w:rsidR="00C35EE0" w:rsidRPr="00C35EE0">
        <w:rPr>
          <w:color w:val="CC7832"/>
          <w:szCs w:val="28"/>
        </w:rPr>
        <w:t xml:space="preserve">, </w:t>
      </w:r>
      <w:r w:rsidR="00C35EE0" w:rsidRPr="00C35EE0">
        <w:rPr>
          <w:color w:val="AA4926"/>
          <w:szCs w:val="28"/>
        </w:rPr>
        <w:t>color</w:t>
      </w:r>
      <w:r w:rsidR="00C35EE0" w:rsidRPr="00C35EE0">
        <w:rPr>
          <w:szCs w:val="28"/>
        </w:rPr>
        <w:t>=</w:t>
      </w:r>
      <w:r w:rsidR="00C35EE0" w:rsidRPr="00C35EE0">
        <w:rPr>
          <w:color w:val="6A8759"/>
          <w:szCs w:val="28"/>
        </w:rPr>
        <w:t>'#2B82D5'</w:t>
      </w:r>
      <w:r w:rsidR="00C35EE0" w:rsidRPr="00C35EE0">
        <w:rPr>
          <w:color w:val="CC7832"/>
          <w:szCs w:val="28"/>
        </w:rPr>
        <w:t xml:space="preserve">, </w:t>
      </w:r>
      <w:r w:rsidR="00C35EE0" w:rsidRPr="00C35EE0">
        <w:rPr>
          <w:color w:val="AA4926"/>
          <w:szCs w:val="28"/>
        </w:rPr>
        <w:t>linestyle</w:t>
      </w:r>
      <w:r w:rsidR="00C35EE0" w:rsidRPr="00C35EE0">
        <w:rPr>
          <w:szCs w:val="28"/>
        </w:rPr>
        <w:t>=</w:t>
      </w:r>
      <w:r w:rsidR="00C35EE0" w:rsidRPr="00C35EE0">
        <w:rPr>
          <w:color w:val="6A8759"/>
          <w:szCs w:val="28"/>
        </w:rPr>
        <w:t>'-'</w:t>
      </w:r>
      <w:r w:rsidR="00C35EE0" w:rsidRPr="00C35EE0">
        <w:rPr>
          <w:color w:val="CC7832"/>
          <w:szCs w:val="28"/>
        </w:rPr>
        <w:t xml:space="preserve">, </w:t>
      </w:r>
      <w:r w:rsidR="00C35EE0" w:rsidRPr="00C35EE0">
        <w:rPr>
          <w:color w:val="AA4926"/>
          <w:szCs w:val="28"/>
        </w:rPr>
        <w:t>linewidth</w:t>
      </w:r>
      <w:r w:rsidR="00C35EE0" w:rsidRPr="00C35EE0">
        <w:rPr>
          <w:szCs w:val="28"/>
        </w:rPr>
        <w:t>=</w:t>
      </w:r>
      <w:r w:rsidR="00C35EE0" w:rsidRPr="00C35EE0">
        <w:rPr>
          <w:color w:val="6897BB"/>
          <w:szCs w:val="28"/>
        </w:rPr>
        <w:t>2</w:t>
      </w:r>
      <w:r w:rsidR="00C35EE0" w:rsidRPr="00C35EE0">
        <w:rPr>
          <w:color w:val="E8BA36"/>
          <w:szCs w:val="28"/>
        </w:rPr>
        <w:t>)</w:t>
      </w:r>
      <w:r w:rsidR="00C35EE0" w:rsidRPr="00C35EE0">
        <w:rPr>
          <w:color w:val="E8BA36"/>
          <w:szCs w:val="28"/>
        </w:rPr>
        <w:br/>
      </w:r>
      <w:r w:rsidR="00C35EE0" w:rsidRPr="00C35EE0">
        <w:rPr>
          <w:color w:val="E8BA36"/>
          <w:szCs w:val="28"/>
        </w:rPr>
        <w:br/>
        <w:t xml:space="preserve">    </w:t>
      </w:r>
      <w:r w:rsidR="00C35EE0" w:rsidRPr="00C35EE0">
        <w:rPr>
          <w:szCs w:val="28"/>
        </w:rPr>
        <w:t>ax</w:t>
      </w:r>
      <w:r w:rsidR="00C35EE0" w:rsidRPr="00C35EE0">
        <w:rPr>
          <w:color w:val="E8BA36"/>
          <w:szCs w:val="28"/>
        </w:rPr>
        <w:t>[</w:t>
      </w:r>
      <w:r w:rsidR="00C35EE0" w:rsidRPr="00C35EE0">
        <w:rPr>
          <w:color w:val="6897BB"/>
          <w:szCs w:val="28"/>
        </w:rPr>
        <w:t>1</w:t>
      </w:r>
      <w:r w:rsidR="00C35EE0" w:rsidRPr="00C35EE0">
        <w:rPr>
          <w:color w:val="E8BA36"/>
          <w:szCs w:val="28"/>
        </w:rPr>
        <w:t>]</w:t>
      </w:r>
      <w:r w:rsidR="00C35EE0" w:rsidRPr="00C35EE0">
        <w:rPr>
          <w:szCs w:val="28"/>
        </w:rPr>
        <w:t>.plot</w:t>
      </w:r>
      <w:r w:rsidR="00C35EE0" w:rsidRPr="00C35EE0">
        <w:rPr>
          <w:color w:val="E8BA36"/>
          <w:szCs w:val="28"/>
        </w:rPr>
        <w:t>(</w:t>
      </w:r>
      <w:r w:rsidR="00C35EE0" w:rsidRPr="00C35EE0">
        <w:rPr>
          <w:szCs w:val="28"/>
        </w:rPr>
        <w:t>freq_work</w:t>
      </w:r>
      <w:r w:rsidR="00C35EE0" w:rsidRPr="00C35EE0">
        <w:rPr>
          <w:color w:val="E8BA36"/>
          <w:szCs w:val="28"/>
        </w:rPr>
        <w:t>[</w:t>
      </w:r>
      <w:r w:rsidR="00C35EE0" w:rsidRPr="00C35EE0">
        <w:rPr>
          <w:szCs w:val="28"/>
        </w:rPr>
        <w:t>:</w:t>
      </w:r>
      <w:r w:rsidR="00C35EE0" w:rsidRPr="00C35EE0">
        <w:rPr>
          <w:color w:val="8888C6"/>
          <w:szCs w:val="28"/>
        </w:rPr>
        <w:t>len</w:t>
      </w:r>
      <w:r w:rsidR="00C35EE0" w:rsidRPr="00C35EE0">
        <w:rPr>
          <w:color w:val="54A857"/>
          <w:szCs w:val="28"/>
        </w:rPr>
        <w:t>(</w:t>
      </w:r>
      <w:r w:rsidR="00C35EE0" w:rsidRPr="00C35EE0">
        <w:rPr>
          <w:szCs w:val="28"/>
        </w:rPr>
        <w:t>y</w:t>
      </w:r>
      <w:r w:rsidR="00C35EE0" w:rsidRPr="00C35EE0">
        <w:rPr>
          <w:color w:val="54A857"/>
          <w:szCs w:val="28"/>
        </w:rPr>
        <w:t xml:space="preserve">) </w:t>
      </w:r>
      <w:r w:rsidR="00C35EE0" w:rsidRPr="00C35EE0">
        <w:rPr>
          <w:szCs w:val="28"/>
        </w:rPr>
        <w:t xml:space="preserve">// </w:t>
      </w:r>
      <w:r w:rsidR="00C35EE0" w:rsidRPr="00C35EE0">
        <w:rPr>
          <w:color w:val="6897BB"/>
          <w:szCs w:val="28"/>
        </w:rPr>
        <w:t>2</w:t>
      </w:r>
      <w:r w:rsidR="00C35EE0" w:rsidRPr="00C35EE0">
        <w:rPr>
          <w:color w:val="E8BA36"/>
          <w:szCs w:val="28"/>
        </w:rPr>
        <w:t>]</w:t>
      </w:r>
      <w:r w:rsidR="00C35EE0" w:rsidRPr="00C35EE0">
        <w:rPr>
          <w:color w:val="CC7832"/>
          <w:szCs w:val="28"/>
        </w:rPr>
        <w:t xml:space="preserve">, </w:t>
      </w:r>
      <w:r w:rsidR="00C35EE0" w:rsidRPr="00C35EE0">
        <w:rPr>
          <w:szCs w:val="28"/>
        </w:rPr>
        <w:t>A_work</w:t>
      </w:r>
      <w:r w:rsidR="00C35EE0" w:rsidRPr="00C35EE0">
        <w:rPr>
          <w:color w:val="E8BA36"/>
          <w:szCs w:val="28"/>
        </w:rPr>
        <w:t>[</w:t>
      </w:r>
      <w:r w:rsidR="00C35EE0" w:rsidRPr="00C35EE0">
        <w:rPr>
          <w:szCs w:val="28"/>
        </w:rPr>
        <w:t>:</w:t>
      </w:r>
      <w:r w:rsidR="00C35EE0" w:rsidRPr="00C35EE0">
        <w:rPr>
          <w:color w:val="8888C6"/>
          <w:szCs w:val="28"/>
        </w:rPr>
        <w:t>len</w:t>
      </w:r>
      <w:r w:rsidR="00C35EE0" w:rsidRPr="00C35EE0">
        <w:rPr>
          <w:color w:val="54A857"/>
          <w:szCs w:val="28"/>
        </w:rPr>
        <w:t>(</w:t>
      </w:r>
      <w:r w:rsidR="00C35EE0" w:rsidRPr="00C35EE0">
        <w:rPr>
          <w:szCs w:val="28"/>
        </w:rPr>
        <w:t>y</w:t>
      </w:r>
      <w:r w:rsidR="00C35EE0" w:rsidRPr="00C35EE0">
        <w:rPr>
          <w:color w:val="54A857"/>
          <w:szCs w:val="28"/>
        </w:rPr>
        <w:t xml:space="preserve">) </w:t>
      </w:r>
      <w:r w:rsidR="00C35EE0" w:rsidRPr="00C35EE0">
        <w:rPr>
          <w:szCs w:val="28"/>
        </w:rPr>
        <w:t xml:space="preserve">// </w:t>
      </w:r>
      <w:r w:rsidR="00C35EE0" w:rsidRPr="00C35EE0">
        <w:rPr>
          <w:color w:val="6897BB"/>
          <w:szCs w:val="28"/>
        </w:rPr>
        <w:t>2</w:t>
      </w:r>
      <w:r w:rsidR="00C35EE0" w:rsidRPr="00C35EE0">
        <w:rPr>
          <w:color w:val="E8BA36"/>
          <w:szCs w:val="28"/>
        </w:rPr>
        <w:t>]</w:t>
      </w:r>
      <w:r w:rsidR="00C35EE0" w:rsidRPr="00C35EE0">
        <w:rPr>
          <w:color w:val="CC7832"/>
          <w:szCs w:val="28"/>
        </w:rPr>
        <w:t xml:space="preserve">, </w:t>
      </w:r>
      <w:r w:rsidR="00C35EE0" w:rsidRPr="00C35EE0">
        <w:rPr>
          <w:color w:val="AA4926"/>
          <w:szCs w:val="28"/>
        </w:rPr>
        <w:t>color</w:t>
      </w:r>
      <w:r w:rsidR="00C35EE0" w:rsidRPr="00C35EE0">
        <w:rPr>
          <w:szCs w:val="28"/>
        </w:rPr>
        <w:t>=</w:t>
      </w:r>
      <w:r w:rsidR="00C35EE0" w:rsidRPr="00C35EE0">
        <w:rPr>
          <w:color w:val="6A8759"/>
          <w:szCs w:val="28"/>
        </w:rPr>
        <w:t>'#2B82D5'</w:t>
      </w:r>
      <w:r w:rsidR="00C35EE0" w:rsidRPr="00C35EE0">
        <w:rPr>
          <w:color w:val="CC7832"/>
          <w:szCs w:val="28"/>
        </w:rPr>
        <w:t xml:space="preserve">, </w:t>
      </w:r>
      <w:r w:rsidR="00C35EE0" w:rsidRPr="00C35EE0">
        <w:rPr>
          <w:color w:val="AA4926"/>
          <w:szCs w:val="28"/>
        </w:rPr>
        <w:t>linewidth</w:t>
      </w:r>
      <w:r w:rsidR="00C35EE0" w:rsidRPr="00C35EE0">
        <w:rPr>
          <w:szCs w:val="28"/>
        </w:rPr>
        <w:t>=</w:t>
      </w:r>
      <w:r w:rsidR="00C35EE0" w:rsidRPr="00C35EE0">
        <w:rPr>
          <w:color w:val="6897BB"/>
          <w:szCs w:val="28"/>
        </w:rPr>
        <w:t>2</w:t>
      </w:r>
      <w:r w:rsidR="00C35EE0" w:rsidRPr="00C35EE0">
        <w:rPr>
          <w:color w:val="CC7832"/>
          <w:szCs w:val="28"/>
        </w:rPr>
        <w:t>,</w:t>
      </w:r>
      <w:r w:rsidR="00C35EE0" w:rsidRPr="00C35EE0">
        <w:rPr>
          <w:color w:val="E8BA36"/>
          <w:szCs w:val="28"/>
        </w:rPr>
        <w:t>)</w:t>
      </w:r>
      <w:r w:rsidR="00C35EE0" w:rsidRPr="00C35EE0">
        <w:rPr>
          <w:color w:val="E8BA36"/>
          <w:szCs w:val="28"/>
        </w:rPr>
        <w:br/>
        <w:t xml:space="preserve">    </w:t>
      </w:r>
      <w:r w:rsidR="00C35EE0" w:rsidRPr="00C35EE0">
        <w:rPr>
          <w:szCs w:val="28"/>
        </w:rPr>
        <w:t>ax</w:t>
      </w:r>
      <w:r w:rsidR="00C35EE0" w:rsidRPr="00C35EE0">
        <w:rPr>
          <w:color w:val="E8BA36"/>
          <w:szCs w:val="28"/>
        </w:rPr>
        <w:t>[</w:t>
      </w:r>
      <w:r w:rsidR="00C35EE0" w:rsidRPr="00C35EE0">
        <w:rPr>
          <w:color w:val="6897BB"/>
          <w:szCs w:val="28"/>
        </w:rPr>
        <w:t>1</w:t>
      </w:r>
      <w:r w:rsidR="00C35EE0" w:rsidRPr="00C35EE0">
        <w:rPr>
          <w:color w:val="E8BA36"/>
          <w:szCs w:val="28"/>
        </w:rPr>
        <w:t>]</w:t>
      </w:r>
      <w:r w:rsidR="00C35EE0" w:rsidRPr="00C35EE0">
        <w:rPr>
          <w:szCs w:val="28"/>
        </w:rPr>
        <w:t>.set_xlabel</w:t>
      </w:r>
      <w:r w:rsidR="00C35EE0" w:rsidRPr="00C35EE0">
        <w:rPr>
          <w:color w:val="E8BA36"/>
          <w:szCs w:val="28"/>
        </w:rPr>
        <w:t>(</w:t>
      </w:r>
      <w:r w:rsidR="00C35EE0" w:rsidRPr="00C35EE0">
        <w:rPr>
          <w:color w:val="6A8759"/>
          <w:szCs w:val="28"/>
        </w:rPr>
        <w:t>'Frequency (Hz)'</w:t>
      </w:r>
      <w:r w:rsidR="00C35EE0" w:rsidRPr="00C35EE0">
        <w:rPr>
          <w:color w:val="CC7832"/>
          <w:szCs w:val="28"/>
        </w:rPr>
        <w:t xml:space="preserve">, </w:t>
      </w:r>
      <w:r w:rsidR="00C35EE0" w:rsidRPr="00C35EE0">
        <w:rPr>
          <w:color w:val="AA4926"/>
          <w:szCs w:val="28"/>
        </w:rPr>
        <w:t>color</w:t>
      </w:r>
      <w:r w:rsidR="00C35EE0" w:rsidRPr="00C35EE0">
        <w:rPr>
          <w:szCs w:val="28"/>
        </w:rPr>
        <w:t>=</w:t>
      </w:r>
      <w:r w:rsidR="00C35EE0" w:rsidRPr="00C35EE0">
        <w:rPr>
          <w:color w:val="6A8759"/>
          <w:szCs w:val="28"/>
        </w:rPr>
        <w:t>'#919193'</w:t>
      </w:r>
      <w:r w:rsidR="00C35EE0" w:rsidRPr="00C35EE0">
        <w:rPr>
          <w:color w:val="E8BA36"/>
          <w:szCs w:val="28"/>
        </w:rPr>
        <w:t>)</w:t>
      </w:r>
      <w:r w:rsidR="00C35EE0" w:rsidRPr="00C35EE0">
        <w:rPr>
          <w:color w:val="E8BA36"/>
          <w:szCs w:val="28"/>
        </w:rPr>
        <w:br/>
        <w:t xml:space="preserve">    </w:t>
      </w:r>
      <w:r w:rsidR="00C35EE0" w:rsidRPr="00C35EE0">
        <w:rPr>
          <w:szCs w:val="28"/>
        </w:rPr>
        <w:t>ax</w:t>
      </w:r>
      <w:r w:rsidR="00C35EE0" w:rsidRPr="00C35EE0">
        <w:rPr>
          <w:color w:val="E8BA36"/>
          <w:szCs w:val="28"/>
        </w:rPr>
        <w:t>[</w:t>
      </w:r>
      <w:r w:rsidR="00C35EE0" w:rsidRPr="00C35EE0">
        <w:rPr>
          <w:color w:val="6897BB"/>
          <w:szCs w:val="28"/>
        </w:rPr>
        <w:t>1</w:t>
      </w:r>
      <w:r w:rsidR="00C35EE0" w:rsidRPr="00C35EE0">
        <w:rPr>
          <w:color w:val="E8BA36"/>
          <w:szCs w:val="28"/>
        </w:rPr>
        <w:t>]</w:t>
      </w:r>
      <w:r w:rsidR="00C35EE0" w:rsidRPr="00C35EE0">
        <w:rPr>
          <w:szCs w:val="28"/>
        </w:rPr>
        <w:t>.grid</w:t>
      </w:r>
      <w:r w:rsidR="00C35EE0" w:rsidRPr="00C35EE0">
        <w:rPr>
          <w:color w:val="E8BA36"/>
          <w:szCs w:val="28"/>
        </w:rPr>
        <w:t>(</w:t>
      </w:r>
      <w:r w:rsidR="00C35EE0" w:rsidRPr="00C35EE0">
        <w:rPr>
          <w:color w:val="AA4926"/>
          <w:szCs w:val="28"/>
        </w:rPr>
        <w:t>color</w:t>
      </w:r>
      <w:r w:rsidR="00C35EE0" w:rsidRPr="00C35EE0">
        <w:rPr>
          <w:szCs w:val="28"/>
        </w:rPr>
        <w:t>=</w:t>
      </w:r>
      <w:r w:rsidR="00C35EE0" w:rsidRPr="00C35EE0">
        <w:rPr>
          <w:color w:val="6A8759"/>
          <w:szCs w:val="28"/>
        </w:rPr>
        <w:t>'gray'</w:t>
      </w:r>
      <w:r w:rsidR="00C35EE0" w:rsidRPr="00C35EE0">
        <w:rPr>
          <w:color w:val="CC7832"/>
          <w:szCs w:val="28"/>
        </w:rPr>
        <w:t xml:space="preserve">, </w:t>
      </w:r>
      <w:r w:rsidR="00C35EE0" w:rsidRPr="00C35EE0">
        <w:rPr>
          <w:color w:val="AA4926"/>
          <w:szCs w:val="28"/>
        </w:rPr>
        <w:t>linestyle</w:t>
      </w:r>
      <w:r w:rsidR="00C35EE0" w:rsidRPr="00C35EE0">
        <w:rPr>
          <w:szCs w:val="28"/>
        </w:rPr>
        <w:t>=</w:t>
      </w:r>
      <w:r w:rsidR="00C35EE0" w:rsidRPr="00C35EE0">
        <w:rPr>
          <w:color w:val="6A8759"/>
          <w:szCs w:val="28"/>
        </w:rPr>
        <w:t>'--'</w:t>
      </w:r>
      <w:r w:rsidR="00C35EE0" w:rsidRPr="00C35EE0">
        <w:rPr>
          <w:color w:val="CC7832"/>
          <w:szCs w:val="28"/>
        </w:rPr>
        <w:t xml:space="preserve">, </w:t>
      </w:r>
      <w:r w:rsidR="00C35EE0" w:rsidRPr="00C35EE0">
        <w:rPr>
          <w:color w:val="AA4926"/>
          <w:szCs w:val="28"/>
        </w:rPr>
        <w:t>linewidth</w:t>
      </w:r>
      <w:r w:rsidR="00C35EE0" w:rsidRPr="00C35EE0">
        <w:rPr>
          <w:szCs w:val="28"/>
        </w:rPr>
        <w:t>=</w:t>
      </w:r>
      <w:r w:rsidR="00C35EE0" w:rsidRPr="00C35EE0">
        <w:rPr>
          <w:color w:val="6897BB"/>
          <w:szCs w:val="28"/>
        </w:rPr>
        <w:t>0.5</w:t>
      </w:r>
      <w:r w:rsidR="00C35EE0" w:rsidRPr="00C35EE0">
        <w:rPr>
          <w:color w:val="E8BA36"/>
          <w:szCs w:val="28"/>
        </w:rPr>
        <w:t>)</w:t>
      </w:r>
      <w:r w:rsidR="00C35EE0" w:rsidRPr="00C35EE0">
        <w:rPr>
          <w:color w:val="E8BA36"/>
          <w:szCs w:val="28"/>
        </w:rPr>
        <w:br/>
        <w:t xml:space="preserve">    </w:t>
      </w:r>
      <w:r w:rsidR="00C35EE0" w:rsidRPr="00C35EE0">
        <w:rPr>
          <w:szCs w:val="28"/>
        </w:rPr>
        <w:t>ax</w:t>
      </w:r>
      <w:r w:rsidR="00C35EE0" w:rsidRPr="00C35EE0">
        <w:rPr>
          <w:color w:val="E8BA36"/>
          <w:szCs w:val="28"/>
        </w:rPr>
        <w:t>[</w:t>
      </w:r>
      <w:r w:rsidR="00C35EE0" w:rsidRPr="00C35EE0">
        <w:rPr>
          <w:color w:val="6897BB"/>
          <w:szCs w:val="28"/>
        </w:rPr>
        <w:t>1</w:t>
      </w:r>
      <w:r w:rsidR="00C35EE0" w:rsidRPr="00C35EE0">
        <w:rPr>
          <w:color w:val="E8BA36"/>
          <w:szCs w:val="28"/>
        </w:rPr>
        <w:t>]</w:t>
      </w:r>
      <w:r w:rsidR="00C35EE0" w:rsidRPr="00C35EE0">
        <w:rPr>
          <w:szCs w:val="28"/>
        </w:rPr>
        <w:t>.set_facecolor</w:t>
      </w:r>
      <w:r w:rsidR="00C35EE0" w:rsidRPr="00C35EE0">
        <w:rPr>
          <w:color w:val="E8BA36"/>
          <w:szCs w:val="28"/>
        </w:rPr>
        <w:t>(</w:t>
      </w:r>
      <w:r w:rsidR="00C35EE0" w:rsidRPr="00C35EE0">
        <w:rPr>
          <w:color w:val="6A8759"/>
          <w:szCs w:val="28"/>
        </w:rPr>
        <w:t>'#434376'</w:t>
      </w:r>
      <w:r w:rsidR="00C35EE0" w:rsidRPr="00C35EE0">
        <w:rPr>
          <w:color w:val="E8BA36"/>
          <w:szCs w:val="28"/>
        </w:rPr>
        <w:t>)</w:t>
      </w:r>
      <w:r w:rsidR="00C35EE0" w:rsidRPr="00C35EE0">
        <w:rPr>
          <w:color w:val="E8BA36"/>
          <w:szCs w:val="28"/>
        </w:rPr>
        <w:br/>
        <w:t xml:space="preserve">    </w:t>
      </w:r>
      <w:r w:rsidR="00C35EE0" w:rsidRPr="00C35EE0">
        <w:rPr>
          <w:szCs w:val="28"/>
        </w:rPr>
        <w:t>ax</w:t>
      </w:r>
      <w:r w:rsidR="00C35EE0" w:rsidRPr="00C35EE0">
        <w:rPr>
          <w:color w:val="E8BA36"/>
          <w:szCs w:val="28"/>
        </w:rPr>
        <w:t>[</w:t>
      </w:r>
      <w:r w:rsidR="00C35EE0" w:rsidRPr="00C35EE0">
        <w:rPr>
          <w:color w:val="6897BB"/>
          <w:szCs w:val="28"/>
        </w:rPr>
        <w:t>1</w:t>
      </w:r>
      <w:r w:rsidR="00C35EE0" w:rsidRPr="00C35EE0">
        <w:rPr>
          <w:color w:val="E8BA36"/>
          <w:szCs w:val="28"/>
        </w:rPr>
        <w:t>]</w:t>
      </w:r>
      <w:r w:rsidR="00C35EE0" w:rsidRPr="00C35EE0">
        <w:rPr>
          <w:szCs w:val="28"/>
        </w:rPr>
        <w:t>.tick_params</w:t>
      </w:r>
      <w:r w:rsidR="00C35EE0" w:rsidRPr="00C35EE0">
        <w:rPr>
          <w:color w:val="E8BA36"/>
          <w:szCs w:val="28"/>
        </w:rPr>
        <w:t>(</w:t>
      </w:r>
      <w:r w:rsidR="00C35EE0" w:rsidRPr="00C35EE0">
        <w:rPr>
          <w:color w:val="AA4926"/>
          <w:szCs w:val="28"/>
        </w:rPr>
        <w:t>axis</w:t>
      </w:r>
      <w:r w:rsidR="00C35EE0" w:rsidRPr="00C35EE0">
        <w:rPr>
          <w:szCs w:val="28"/>
        </w:rPr>
        <w:t>=</w:t>
      </w:r>
      <w:r w:rsidR="00C35EE0" w:rsidRPr="00C35EE0">
        <w:rPr>
          <w:color w:val="6A8759"/>
          <w:szCs w:val="28"/>
        </w:rPr>
        <w:t>'y'</w:t>
      </w:r>
      <w:r w:rsidR="00C35EE0" w:rsidRPr="00C35EE0">
        <w:rPr>
          <w:color w:val="CC7832"/>
          <w:szCs w:val="28"/>
        </w:rPr>
        <w:t xml:space="preserve">, </w:t>
      </w:r>
      <w:r w:rsidR="00C35EE0" w:rsidRPr="00C35EE0">
        <w:rPr>
          <w:color w:val="AA4926"/>
          <w:szCs w:val="28"/>
        </w:rPr>
        <w:t>colors</w:t>
      </w:r>
      <w:r w:rsidR="00C35EE0" w:rsidRPr="00C35EE0">
        <w:rPr>
          <w:szCs w:val="28"/>
        </w:rPr>
        <w:t>=</w:t>
      </w:r>
      <w:r w:rsidR="00C35EE0" w:rsidRPr="00C35EE0">
        <w:rPr>
          <w:color w:val="6A8759"/>
          <w:szCs w:val="28"/>
        </w:rPr>
        <w:t>'#919193'</w:t>
      </w:r>
      <w:r w:rsidR="00C35EE0" w:rsidRPr="00C35EE0">
        <w:rPr>
          <w:color w:val="E8BA36"/>
          <w:szCs w:val="28"/>
        </w:rPr>
        <w:t>)</w:t>
      </w:r>
      <w:r w:rsidR="00C35EE0" w:rsidRPr="00C35EE0">
        <w:rPr>
          <w:color w:val="E8BA36"/>
          <w:szCs w:val="28"/>
        </w:rPr>
        <w:br/>
        <w:t xml:space="preserve">    </w:t>
      </w:r>
      <w:r w:rsidR="00C35EE0" w:rsidRPr="00C35EE0">
        <w:rPr>
          <w:szCs w:val="28"/>
        </w:rPr>
        <w:t>ax</w:t>
      </w:r>
      <w:r w:rsidR="00C35EE0" w:rsidRPr="00C35EE0">
        <w:rPr>
          <w:color w:val="E8BA36"/>
          <w:szCs w:val="28"/>
        </w:rPr>
        <w:t>[</w:t>
      </w:r>
      <w:r w:rsidR="00C35EE0" w:rsidRPr="00C35EE0">
        <w:rPr>
          <w:color w:val="6897BB"/>
          <w:szCs w:val="28"/>
        </w:rPr>
        <w:t>1</w:t>
      </w:r>
      <w:r w:rsidR="00C35EE0" w:rsidRPr="00C35EE0">
        <w:rPr>
          <w:color w:val="E8BA36"/>
          <w:szCs w:val="28"/>
        </w:rPr>
        <w:t>]</w:t>
      </w:r>
      <w:r w:rsidR="00C35EE0" w:rsidRPr="00C35EE0">
        <w:rPr>
          <w:szCs w:val="28"/>
        </w:rPr>
        <w:t>.set_ylabel</w:t>
      </w:r>
      <w:r w:rsidR="00C35EE0" w:rsidRPr="00C35EE0">
        <w:rPr>
          <w:color w:val="E8BA36"/>
          <w:szCs w:val="28"/>
        </w:rPr>
        <w:t>(</w:t>
      </w:r>
      <w:r w:rsidR="00C35EE0" w:rsidRPr="00C35EE0">
        <w:rPr>
          <w:color w:val="6A8759"/>
          <w:szCs w:val="28"/>
        </w:rPr>
        <w:t>'Amplitude'</w:t>
      </w:r>
      <w:r w:rsidR="00C35EE0" w:rsidRPr="00C35EE0">
        <w:rPr>
          <w:color w:val="CC7832"/>
          <w:szCs w:val="28"/>
        </w:rPr>
        <w:t xml:space="preserve">, </w:t>
      </w:r>
      <w:r w:rsidR="00C35EE0" w:rsidRPr="00C35EE0">
        <w:rPr>
          <w:color w:val="AA4926"/>
          <w:szCs w:val="28"/>
        </w:rPr>
        <w:t>color</w:t>
      </w:r>
      <w:r w:rsidR="00C35EE0" w:rsidRPr="00C35EE0">
        <w:rPr>
          <w:szCs w:val="28"/>
        </w:rPr>
        <w:t>=</w:t>
      </w:r>
      <w:r w:rsidR="00C35EE0" w:rsidRPr="00C35EE0">
        <w:rPr>
          <w:color w:val="6A8759"/>
          <w:szCs w:val="28"/>
        </w:rPr>
        <w:t>'#919193'</w:t>
      </w:r>
      <w:r w:rsidR="00C35EE0" w:rsidRPr="00C35EE0">
        <w:rPr>
          <w:color w:val="E8BA36"/>
          <w:szCs w:val="28"/>
        </w:rPr>
        <w:t>)</w:t>
      </w:r>
      <w:r w:rsidR="00C35EE0" w:rsidRPr="00C35EE0">
        <w:rPr>
          <w:color w:val="E8BA36"/>
          <w:szCs w:val="28"/>
        </w:rPr>
        <w:br/>
        <w:t xml:space="preserve">    </w:t>
      </w:r>
      <w:r w:rsidR="00C35EE0" w:rsidRPr="00C35EE0">
        <w:rPr>
          <w:szCs w:val="28"/>
        </w:rPr>
        <w:t>ax</w:t>
      </w:r>
      <w:r w:rsidR="00C35EE0" w:rsidRPr="00C35EE0">
        <w:rPr>
          <w:color w:val="E8BA36"/>
          <w:szCs w:val="28"/>
        </w:rPr>
        <w:t>[</w:t>
      </w:r>
      <w:r w:rsidR="00C35EE0" w:rsidRPr="00C35EE0">
        <w:rPr>
          <w:color w:val="6897BB"/>
          <w:szCs w:val="28"/>
        </w:rPr>
        <w:t>1</w:t>
      </w:r>
      <w:r w:rsidR="00C35EE0" w:rsidRPr="00C35EE0">
        <w:rPr>
          <w:color w:val="E8BA36"/>
          <w:szCs w:val="28"/>
        </w:rPr>
        <w:t>]</w:t>
      </w:r>
      <w:r w:rsidR="00C35EE0" w:rsidRPr="00C35EE0">
        <w:rPr>
          <w:szCs w:val="28"/>
        </w:rPr>
        <w:t>.set_title</w:t>
      </w:r>
      <w:r w:rsidR="00C35EE0" w:rsidRPr="00C35EE0">
        <w:rPr>
          <w:color w:val="E8BA36"/>
          <w:szCs w:val="28"/>
        </w:rPr>
        <w:t>(</w:t>
      </w:r>
      <w:r w:rsidR="00C35EE0" w:rsidRPr="00C35EE0">
        <w:rPr>
          <w:color w:val="6A8759"/>
          <w:szCs w:val="28"/>
        </w:rPr>
        <w:t>'Fourier Transform'</w:t>
      </w:r>
      <w:r w:rsidR="00C35EE0" w:rsidRPr="00C35EE0">
        <w:rPr>
          <w:color w:val="CC7832"/>
          <w:szCs w:val="28"/>
        </w:rPr>
        <w:t xml:space="preserve">, </w:t>
      </w:r>
      <w:r w:rsidR="00C35EE0" w:rsidRPr="00C35EE0">
        <w:rPr>
          <w:color w:val="AA4926"/>
          <w:szCs w:val="28"/>
        </w:rPr>
        <w:t>color</w:t>
      </w:r>
      <w:r w:rsidR="00C35EE0" w:rsidRPr="00C35EE0">
        <w:rPr>
          <w:szCs w:val="28"/>
        </w:rPr>
        <w:t>=</w:t>
      </w:r>
      <w:r w:rsidR="00C35EE0" w:rsidRPr="00C35EE0">
        <w:rPr>
          <w:color w:val="6A8759"/>
          <w:szCs w:val="28"/>
        </w:rPr>
        <w:t>'white'</w:t>
      </w:r>
      <w:r w:rsidR="00C35EE0" w:rsidRPr="00C35EE0">
        <w:rPr>
          <w:color w:val="E8BA36"/>
          <w:szCs w:val="28"/>
        </w:rPr>
        <w:t>)</w:t>
      </w:r>
      <w:r w:rsidR="00C35EE0" w:rsidRPr="00C35EE0">
        <w:rPr>
          <w:color w:val="E8BA36"/>
          <w:szCs w:val="28"/>
        </w:rPr>
        <w:br/>
      </w:r>
      <w:r w:rsidR="00C35EE0" w:rsidRPr="00C35EE0">
        <w:rPr>
          <w:color w:val="E8BA36"/>
          <w:szCs w:val="28"/>
        </w:rPr>
        <w:br/>
        <w:t xml:space="preserve">    </w:t>
      </w:r>
      <w:r w:rsidR="00C35EE0" w:rsidRPr="00C35EE0">
        <w:rPr>
          <w:szCs w:val="28"/>
        </w:rPr>
        <w:t>plt.tight_layout</w:t>
      </w:r>
      <w:r w:rsidR="00C35EE0" w:rsidRPr="00C35EE0">
        <w:rPr>
          <w:color w:val="E8BA36"/>
          <w:szCs w:val="28"/>
        </w:rPr>
        <w:t>()</w:t>
      </w:r>
      <w:r w:rsidR="00C35EE0" w:rsidRPr="00C35EE0">
        <w:rPr>
          <w:color w:val="E8BA36"/>
          <w:szCs w:val="28"/>
        </w:rPr>
        <w:br/>
        <w:t xml:space="preserve">    </w:t>
      </w:r>
      <w:r w:rsidR="00C35EE0" w:rsidRPr="00C35EE0">
        <w:rPr>
          <w:szCs w:val="28"/>
        </w:rPr>
        <w:t>plt.show</w:t>
      </w:r>
      <w:r w:rsidR="00C35EE0" w:rsidRPr="00C35EE0">
        <w:rPr>
          <w:color w:val="E8BA36"/>
          <w:szCs w:val="28"/>
        </w:rPr>
        <w:t>()</w:t>
      </w:r>
      <w:r w:rsidR="00C35EE0" w:rsidRPr="00C35EE0">
        <w:rPr>
          <w:color w:val="E8BA36"/>
          <w:szCs w:val="28"/>
        </w:rPr>
        <w:br/>
      </w:r>
      <w:r w:rsidR="00C35EE0" w:rsidRPr="00C35EE0">
        <w:rPr>
          <w:color w:val="E8BA36"/>
          <w:szCs w:val="28"/>
        </w:rPr>
        <w:br/>
        <w:t xml:space="preserve">    </w:t>
      </w:r>
      <w:r w:rsidR="00C35EE0" w:rsidRPr="00C35EE0">
        <w:rPr>
          <w:color w:val="808080"/>
          <w:szCs w:val="28"/>
        </w:rPr>
        <w:t># Відображення графіка Anew = f(t) для оберненого перетворення</w:t>
      </w:r>
      <w:r w:rsidR="00C35EE0" w:rsidRPr="00C35EE0">
        <w:rPr>
          <w:color w:val="808080"/>
          <w:szCs w:val="28"/>
        </w:rPr>
        <w:br/>
        <w:t xml:space="preserve">    </w:t>
      </w:r>
      <w:r w:rsidR="00C35EE0" w:rsidRPr="00C35EE0">
        <w:rPr>
          <w:szCs w:val="28"/>
        </w:rPr>
        <w:t>fig</w:t>
      </w:r>
      <w:r w:rsidR="00C35EE0" w:rsidRPr="00C35EE0">
        <w:rPr>
          <w:color w:val="CC7832"/>
          <w:szCs w:val="28"/>
        </w:rPr>
        <w:t xml:space="preserve">, </w:t>
      </w:r>
      <w:r w:rsidR="00C35EE0" w:rsidRPr="00C35EE0">
        <w:rPr>
          <w:szCs w:val="28"/>
        </w:rPr>
        <w:t>ax = plt.subplots</w:t>
      </w:r>
      <w:r w:rsidR="00C35EE0" w:rsidRPr="00C35EE0">
        <w:rPr>
          <w:color w:val="E8BA36"/>
          <w:szCs w:val="28"/>
        </w:rPr>
        <w:t>()</w:t>
      </w:r>
      <w:r w:rsidR="00C35EE0" w:rsidRPr="00C35EE0">
        <w:rPr>
          <w:color w:val="E8BA36"/>
          <w:szCs w:val="28"/>
        </w:rPr>
        <w:br/>
        <w:t xml:space="preserve">    </w:t>
      </w:r>
      <w:r w:rsidR="00C35EE0" w:rsidRPr="00C35EE0">
        <w:rPr>
          <w:szCs w:val="28"/>
        </w:rPr>
        <w:t>ax.plot</w:t>
      </w:r>
      <w:r w:rsidR="00C35EE0" w:rsidRPr="00C35EE0">
        <w:rPr>
          <w:color w:val="E8BA36"/>
          <w:szCs w:val="28"/>
        </w:rPr>
        <w:t>(</w:t>
      </w:r>
      <w:r w:rsidR="00C35EE0" w:rsidRPr="00C35EE0">
        <w:rPr>
          <w:szCs w:val="28"/>
        </w:rPr>
        <w:t>freq_ift</w:t>
      </w:r>
      <w:r w:rsidR="00C35EE0" w:rsidRPr="00C35EE0">
        <w:rPr>
          <w:color w:val="CC7832"/>
          <w:szCs w:val="28"/>
        </w:rPr>
        <w:t xml:space="preserve">, </w:t>
      </w:r>
      <w:r w:rsidR="00C35EE0" w:rsidRPr="00C35EE0">
        <w:rPr>
          <w:szCs w:val="28"/>
        </w:rPr>
        <w:t>np.abs</w:t>
      </w:r>
      <w:r w:rsidR="00C35EE0" w:rsidRPr="00C35EE0">
        <w:rPr>
          <w:color w:val="54A857"/>
          <w:szCs w:val="28"/>
        </w:rPr>
        <w:t>(</w:t>
      </w:r>
      <w:r w:rsidR="00C35EE0" w:rsidRPr="00C35EE0">
        <w:rPr>
          <w:szCs w:val="28"/>
        </w:rPr>
        <w:t>x_ift</w:t>
      </w:r>
      <w:r w:rsidR="00C35EE0" w:rsidRPr="00C35EE0">
        <w:rPr>
          <w:color w:val="54A857"/>
          <w:szCs w:val="28"/>
        </w:rPr>
        <w:t>)</w:t>
      </w:r>
      <w:r w:rsidR="00C35EE0" w:rsidRPr="00C35EE0">
        <w:rPr>
          <w:color w:val="CC7832"/>
          <w:szCs w:val="28"/>
        </w:rPr>
        <w:t xml:space="preserve">, </w:t>
      </w:r>
      <w:r w:rsidR="00C35EE0" w:rsidRPr="00C35EE0">
        <w:rPr>
          <w:color w:val="AA4926"/>
          <w:szCs w:val="28"/>
        </w:rPr>
        <w:t>color</w:t>
      </w:r>
      <w:r w:rsidR="00C35EE0" w:rsidRPr="00C35EE0">
        <w:rPr>
          <w:szCs w:val="28"/>
        </w:rPr>
        <w:t>=</w:t>
      </w:r>
      <w:r w:rsidR="00C35EE0" w:rsidRPr="00C35EE0">
        <w:rPr>
          <w:color w:val="6A8759"/>
          <w:szCs w:val="28"/>
        </w:rPr>
        <w:t>'blue'</w:t>
      </w:r>
      <w:r w:rsidR="00C35EE0" w:rsidRPr="00C35EE0">
        <w:rPr>
          <w:color w:val="CC7832"/>
          <w:szCs w:val="28"/>
        </w:rPr>
        <w:t xml:space="preserve">, </w:t>
      </w:r>
      <w:r w:rsidR="00C35EE0" w:rsidRPr="00C35EE0">
        <w:rPr>
          <w:color w:val="AA4926"/>
          <w:szCs w:val="28"/>
        </w:rPr>
        <w:t>linewidth</w:t>
      </w:r>
      <w:r w:rsidR="00C35EE0" w:rsidRPr="00C35EE0">
        <w:rPr>
          <w:szCs w:val="28"/>
        </w:rPr>
        <w:t>=</w:t>
      </w:r>
      <w:r w:rsidR="00C35EE0" w:rsidRPr="00C35EE0">
        <w:rPr>
          <w:color w:val="6897BB"/>
          <w:szCs w:val="28"/>
        </w:rPr>
        <w:t>2</w:t>
      </w:r>
      <w:r w:rsidR="00C35EE0" w:rsidRPr="00C35EE0">
        <w:rPr>
          <w:color w:val="E8BA36"/>
          <w:szCs w:val="28"/>
        </w:rPr>
        <w:t>)</w:t>
      </w:r>
      <w:r w:rsidR="00C35EE0" w:rsidRPr="00C35EE0">
        <w:rPr>
          <w:color w:val="E8BA36"/>
          <w:szCs w:val="28"/>
        </w:rPr>
        <w:br/>
        <w:t xml:space="preserve">    </w:t>
      </w:r>
      <w:r w:rsidR="00C35EE0" w:rsidRPr="00C35EE0">
        <w:rPr>
          <w:szCs w:val="28"/>
        </w:rPr>
        <w:t>fig.patch.set_facecolor</w:t>
      </w:r>
      <w:r w:rsidR="00C35EE0" w:rsidRPr="00C35EE0">
        <w:rPr>
          <w:color w:val="E8BA36"/>
          <w:szCs w:val="28"/>
        </w:rPr>
        <w:t>(</w:t>
      </w:r>
      <w:r w:rsidR="00C35EE0" w:rsidRPr="00C35EE0">
        <w:rPr>
          <w:color w:val="6A8759"/>
          <w:szCs w:val="28"/>
        </w:rPr>
        <w:t>'#393065'</w:t>
      </w:r>
      <w:r w:rsidR="00C35EE0" w:rsidRPr="00C35EE0">
        <w:rPr>
          <w:color w:val="E8BA36"/>
          <w:szCs w:val="28"/>
        </w:rPr>
        <w:t>)</w:t>
      </w:r>
      <w:r w:rsidR="00C35EE0" w:rsidRPr="00C35EE0">
        <w:rPr>
          <w:color w:val="E8BA36"/>
          <w:szCs w:val="28"/>
        </w:rPr>
        <w:br/>
        <w:t xml:space="preserve">    </w:t>
      </w:r>
      <w:r w:rsidR="00C35EE0" w:rsidRPr="00C35EE0">
        <w:rPr>
          <w:szCs w:val="28"/>
        </w:rPr>
        <w:t>ax.set_xlabel</w:t>
      </w:r>
      <w:r w:rsidR="00C35EE0" w:rsidRPr="00C35EE0">
        <w:rPr>
          <w:color w:val="E8BA36"/>
          <w:szCs w:val="28"/>
        </w:rPr>
        <w:t>(</w:t>
      </w:r>
      <w:r w:rsidR="00C35EE0" w:rsidRPr="00C35EE0">
        <w:rPr>
          <w:color w:val="6A8759"/>
          <w:szCs w:val="28"/>
        </w:rPr>
        <w:t>'Time (s)'</w:t>
      </w:r>
      <w:r w:rsidR="00C35EE0" w:rsidRPr="00C35EE0">
        <w:rPr>
          <w:color w:val="CC7832"/>
          <w:szCs w:val="28"/>
        </w:rPr>
        <w:t xml:space="preserve">, </w:t>
      </w:r>
      <w:r w:rsidR="00C35EE0" w:rsidRPr="00C35EE0">
        <w:rPr>
          <w:color w:val="AA4926"/>
          <w:szCs w:val="28"/>
        </w:rPr>
        <w:t>color</w:t>
      </w:r>
      <w:r w:rsidR="00C35EE0" w:rsidRPr="00C35EE0">
        <w:rPr>
          <w:szCs w:val="28"/>
        </w:rPr>
        <w:t>=</w:t>
      </w:r>
      <w:r w:rsidR="00C35EE0" w:rsidRPr="00C35EE0">
        <w:rPr>
          <w:color w:val="6A8759"/>
          <w:szCs w:val="28"/>
        </w:rPr>
        <w:t>'#919193'</w:t>
      </w:r>
      <w:r w:rsidR="00C35EE0" w:rsidRPr="00C35EE0">
        <w:rPr>
          <w:color w:val="E8BA36"/>
          <w:szCs w:val="28"/>
        </w:rPr>
        <w:t>)</w:t>
      </w:r>
      <w:r w:rsidR="00C35EE0" w:rsidRPr="00C35EE0">
        <w:rPr>
          <w:color w:val="E8BA36"/>
          <w:szCs w:val="28"/>
        </w:rPr>
        <w:br/>
        <w:t xml:space="preserve">    </w:t>
      </w:r>
      <w:r w:rsidR="00C35EE0" w:rsidRPr="00C35EE0">
        <w:rPr>
          <w:szCs w:val="28"/>
        </w:rPr>
        <w:t>ax.set_title</w:t>
      </w:r>
      <w:r w:rsidR="00C35EE0" w:rsidRPr="00C35EE0">
        <w:rPr>
          <w:color w:val="E8BA36"/>
          <w:szCs w:val="28"/>
        </w:rPr>
        <w:t>(</w:t>
      </w:r>
      <w:r w:rsidR="00C35EE0" w:rsidRPr="00C35EE0">
        <w:rPr>
          <w:color w:val="6A8759"/>
          <w:szCs w:val="28"/>
        </w:rPr>
        <w:t>'Amplitude - Time for Inverse Fourier Transform'</w:t>
      </w:r>
      <w:r w:rsidR="00C35EE0" w:rsidRPr="00C35EE0">
        <w:rPr>
          <w:color w:val="CC7832"/>
          <w:szCs w:val="28"/>
        </w:rPr>
        <w:t xml:space="preserve">, </w:t>
      </w:r>
      <w:r w:rsidR="00C35EE0" w:rsidRPr="00C35EE0">
        <w:rPr>
          <w:color w:val="AA4926"/>
          <w:szCs w:val="28"/>
        </w:rPr>
        <w:t>color</w:t>
      </w:r>
      <w:r w:rsidR="00C35EE0" w:rsidRPr="00C35EE0">
        <w:rPr>
          <w:szCs w:val="28"/>
        </w:rPr>
        <w:t>=</w:t>
      </w:r>
      <w:r w:rsidR="00C35EE0" w:rsidRPr="00C35EE0">
        <w:rPr>
          <w:color w:val="6A8759"/>
          <w:szCs w:val="28"/>
        </w:rPr>
        <w:t>'#919193'</w:t>
      </w:r>
      <w:r w:rsidR="00C35EE0" w:rsidRPr="00C35EE0">
        <w:rPr>
          <w:color w:val="E8BA36"/>
          <w:szCs w:val="28"/>
        </w:rPr>
        <w:t>)</w:t>
      </w:r>
      <w:r w:rsidR="00C35EE0" w:rsidRPr="00C35EE0">
        <w:rPr>
          <w:color w:val="E8BA36"/>
          <w:szCs w:val="28"/>
        </w:rPr>
        <w:br/>
        <w:t xml:space="preserve">    </w:t>
      </w:r>
      <w:r w:rsidR="00C35EE0" w:rsidRPr="00C35EE0">
        <w:rPr>
          <w:szCs w:val="28"/>
        </w:rPr>
        <w:t>ax.grid</w:t>
      </w:r>
      <w:r w:rsidR="00C35EE0" w:rsidRPr="00C35EE0">
        <w:rPr>
          <w:color w:val="E8BA36"/>
          <w:szCs w:val="28"/>
        </w:rPr>
        <w:t>(</w:t>
      </w:r>
      <w:r w:rsidR="00C35EE0" w:rsidRPr="00C35EE0">
        <w:rPr>
          <w:color w:val="AA4926"/>
          <w:szCs w:val="28"/>
        </w:rPr>
        <w:t>color</w:t>
      </w:r>
      <w:r w:rsidR="00C35EE0" w:rsidRPr="00C35EE0">
        <w:rPr>
          <w:szCs w:val="28"/>
        </w:rPr>
        <w:t>=</w:t>
      </w:r>
      <w:r w:rsidR="00C35EE0" w:rsidRPr="00C35EE0">
        <w:rPr>
          <w:color w:val="6A8759"/>
          <w:szCs w:val="28"/>
        </w:rPr>
        <w:t>'gray'</w:t>
      </w:r>
      <w:r w:rsidR="00C35EE0" w:rsidRPr="00C35EE0">
        <w:rPr>
          <w:color w:val="CC7832"/>
          <w:szCs w:val="28"/>
        </w:rPr>
        <w:t xml:space="preserve">, </w:t>
      </w:r>
      <w:r w:rsidR="00C35EE0" w:rsidRPr="00C35EE0">
        <w:rPr>
          <w:color w:val="AA4926"/>
          <w:szCs w:val="28"/>
        </w:rPr>
        <w:t>linestyle</w:t>
      </w:r>
      <w:r w:rsidR="00C35EE0" w:rsidRPr="00C35EE0">
        <w:rPr>
          <w:szCs w:val="28"/>
        </w:rPr>
        <w:t>=</w:t>
      </w:r>
      <w:r w:rsidR="00C35EE0" w:rsidRPr="00C35EE0">
        <w:rPr>
          <w:color w:val="6A8759"/>
          <w:szCs w:val="28"/>
        </w:rPr>
        <w:t>'--'</w:t>
      </w:r>
      <w:r w:rsidR="00C35EE0" w:rsidRPr="00C35EE0">
        <w:rPr>
          <w:color w:val="CC7832"/>
          <w:szCs w:val="28"/>
        </w:rPr>
        <w:t xml:space="preserve">, </w:t>
      </w:r>
      <w:r w:rsidR="00C35EE0" w:rsidRPr="00C35EE0">
        <w:rPr>
          <w:color w:val="AA4926"/>
          <w:szCs w:val="28"/>
        </w:rPr>
        <w:t>linewidth</w:t>
      </w:r>
      <w:r w:rsidR="00C35EE0" w:rsidRPr="00C35EE0">
        <w:rPr>
          <w:szCs w:val="28"/>
        </w:rPr>
        <w:t>=</w:t>
      </w:r>
      <w:r w:rsidR="00C35EE0" w:rsidRPr="00C35EE0">
        <w:rPr>
          <w:color w:val="6897BB"/>
          <w:szCs w:val="28"/>
        </w:rPr>
        <w:t>0.5</w:t>
      </w:r>
      <w:r w:rsidR="00C35EE0" w:rsidRPr="00C35EE0">
        <w:rPr>
          <w:color w:val="E8BA36"/>
          <w:szCs w:val="28"/>
        </w:rPr>
        <w:t>)</w:t>
      </w:r>
      <w:r w:rsidR="00C35EE0" w:rsidRPr="00C35EE0">
        <w:rPr>
          <w:color w:val="E8BA36"/>
          <w:szCs w:val="28"/>
        </w:rPr>
        <w:br/>
        <w:t xml:space="preserve">    </w:t>
      </w:r>
      <w:r w:rsidR="00C35EE0" w:rsidRPr="00C35EE0">
        <w:rPr>
          <w:szCs w:val="28"/>
        </w:rPr>
        <w:t>ax.set_facecolor</w:t>
      </w:r>
      <w:r w:rsidR="00C35EE0" w:rsidRPr="00C35EE0">
        <w:rPr>
          <w:color w:val="E8BA36"/>
          <w:szCs w:val="28"/>
        </w:rPr>
        <w:t>(</w:t>
      </w:r>
      <w:r w:rsidR="00C35EE0" w:rsidRPr="00C35EE0">
        <w:rPr>
          <w:color w:val="6A8759"/>
          <w:szCs w:val="28"/>
        </w:rPr>
        <w:t>'#434376'</w:t>
      </w:r>
      <w:r w:rsidR="00C35EE0" w:rsidRPr="00C35EE0">
        <w:rPr>
          <w:color w:val="E8BA36"/>
          <w:szCs w:val="28"/>
        </w:rPr>
        <w:t>)</w:t>
      </w:r>
      <w:r w:rsidR="00C35EE0" w:rsidRPr="00C35EE0">
        <w:rPr>
          <w:color w:val="E8BA36"/>
          <w:szCs w:val="28"/>
        </w:rPr>
        <w:br/>
        <w:t xml:space="preserve">    </w:t>
      </w:r>
      <w:r w:rsidR="00C35EE0" w:rsidRPr="00C35EE0">
        <w:rPr>
          <w:szCs w:val="28"/>
        </w:rPr>
        <w:t>ax.tick_params</w:t>
      </w:r>
      <w:r w:rsidR="00C35EE0" w:rsidRPr="00C35EE0">
        <w:rPr>
          <w:color w:val="E8BA36"/>
          <w:szCs w:val="28"/>
        </w:rPr>
        <w:t>(</w:t>
      </w:r>
      <w:r w:rsidR="00C35EE0" w:rsidRPr="00C35EE0">
        <w:rPr>
          <w:color w:val="AA4926"/>
          <w:szCs w:val="28"/>
        </w:rPr>
        <w:t>axis</w:t>
      </w:r>
      <w:r w:rsidR="00C35EE0" w:rsidRPr="00C35EE0">
        <w:rPr>
          <w:szCs w:val="28"/>
        </w:rPr>
        <w:t>=</w:t>
      </w:r>
      <w:r w:rsidR="00C35EE0" w:rsidRPr="00C35EE0">
        <w:rPr>
          <w:color w:val="6A8759"/>
          <w:szCs w:val="28"/>
        </w:rPr>
        <w:t>'y'</w:t>
      </w:r>
      <w:r w:rsidR="00C35EE0" w:rsidRPr="00C35EE0">
        <w:rPr>
          <w:color w:val="CC7832"/>
          <w:szCs w:val="28"/>
        </w:rPr>
        <w:t xml:space="preserve">, </w:t>
      </w:r>
      <w:r w:rsidR="00C35EE0" w:rsidRPr="00C35EE0">
        <w:rPr>
          <w:color w:val="AA4926"/>
          <w:szCs w:val="28"/>
        </w:rPr>
        <w:t>colors</w:t>
      </w:r>
      <w:r w:rsidR="00C35EE0" w:rsidRPr="00C35EE0">
        <w:rPr>
          <w:szCs w:val="28"/>
        </w:rPr>
        <w:t>=</w:t>
      </w:r>
      <w:r w:rsidR="00C35EE0" w:rsidRPr="00C35EE0">
        <w:rPr>
          <w:color w:val="6A8759"/>
          <w:szCs w:val="28"/>
        </w:rPr>
        <w:t>'#919193'</w:t>
      </w:r>
      <w:r w:rsidR="00C35EE0" w:rsidRPr="00C35EE0">
        <w:rPr>
          <w:color w:val="E8BA36"/>
          <w:szCs w:val="28"/>
        </w:rPr>
        <w:t>)</w:t>
      </w:r>
      <w:r w:rsidR="00C35EE0" w:rsidRPr="00C35EE0">
        <w:rPr>
          <w:color w:val="E8BA36"/>
          <w:szCs w:val="28"/>
        </w:rPr>
        <w:br/>
        <w:t xml:space="preserve">    </w:t>
      </w:r>
      <w:r w:rsidR="00C35EE0" w:rsidRPr="00C35EE0">
        <w:rPr>
          <w:szCs w:val="28"/>
        </w:rPr>
        <w:t>plt.show</w:t>
      </w:r>
      <w:r w:rsidR="00C35EE0" w:rsidRPr="00C35EE0">
        <w:rPr>
          <w:color w:val="E8BA36"/>
          <w:szCs w:val="28"/>
        </w:rPr>
        <w:t>()</w:t>
      </w:r>
      <w:r w:rsidR="00C35EE0" w:rsidRPr="00C35EE0">
        <w:rPr>
          <w:color w:val="E8BA36"/>
          <w:szCs w:val="28"/>
        </w:rPr>
        <w:br/>
      </w:r>
      <w:r w:rsidR="00C35EE0" w:rsidRPr="00C35EE0">
        <w:rPr>
          <w:color w:val="E8BA36"/>
          <w:szCs w:val="28"/>
        </w:rPr>
        <w:br/>
        <w:t>else</w:t>
      </w:r>
      <w:r w:rsidR="00C35EE0" w:rsidRPr="00C35EE0">
        <w:rPr>
          <w:szCs w:val="28"/>
        </w:rPr>
        <w:t>:</w:t>
      </w:r>
      <w:r w:rsidR="00C35EE0" w:rsidRPr="00C35EE0">
        <w:rPr>
          <w:szCs w:val="28"/>
        </w:rPr>
        <w:br/>
        <w:t xml:space="preserve">    </w:t>
      </w:r>
      <w:r w:rsidR="00C35EE0" w:rsidRPr="00C35EE0">
        <w:rPr>
          <w:color w:val="8888C6"/>
          <w:szCs w:val="28"/>
        </w:rPr>
        <w:t>print</w:t>
      </w:r>
      <w:r w:rsidR="00C35EE0" w:rsidRPr="00C35EE0">
        <w:rPr>
          <w:color w:val="E8BA36"/>
          <w:szCs w:val="28"/>
        </w:rPr>
        <w:t>(</w:t>
      </w:r>
      <w:r w:rsidR="00C35EE0" w:rsidRPr="00C35EE0">
        <w:rPr>
          <w:color w:val="6A8759"/>
          <w:szCs w:val="28"/>
        </w:rPr>
        <w:t>"Ви ввели невірний варіант. Спробуйте ще раз."</w:t>
      </w:r>
      <w:r w:rsidR="00C35EE0" w:rsidRPr="00C35EE0">
        <w:rPr>
          <w:color w:val="E8BA36"/>
          <w:szCs w:val="28"/>
        </w:rPr>
        <w:t>)</w:t>
      </w:r>
    </w:p>
    <w:p w:rsidR="006A2F8D" w:rsidRPr="00C35EE0" w:rsidRDefault="006A2F8D" w:rsidP="00D87CA1">
      <w:pPr>
        <w:jc w:val="left"/>
        <w:rPr>
          <w:szCs w:val="28"/>
        </w:rPr>
      </w:pPr>
    </w:p>
    <w:sectPr w:rsidR="006A2F8D" w:rsidRPr="00C35EE0">
      <w:pgSz w:w="12240" w:h="15840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EC54F9" w:rsidRDefault="00EC54F9" w:rsidP="00D87CA1">
      <w:r>
        <w:separator/>
      </w:r>
    </w:p>
  </w:endnote>
  <w:endnote w:type="continuationSeparator" w:id="0">
    <w:p w:rsidR="00EC54F9" w:rsidRDefault="00EC54F9" w:rsidP="00D87CA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CC"/>
    <w:family w:val="swiss"/>
    <w:pitch w:val="variable"/>
    <w:sig w:usb0="E4002EFF" w:usb1="C2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EC54F9" w:rsidRDefault="00EC54F9" w:rsidP="00D87CA1">
      <w:r>
        <w:separator/>
      </w:r>
    </w:p>
  </w:footnote>
  <w:footnote w:type="continuationSeparator" w:id="0">
    <w:p w:rsidR="00EC54F9" w:rsidRDefault="00EC54F9" w:rsidP="00D87CA1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34881495"/>
    <w:multiLevelType w:val="hybridMultilevel"/>
    <w:tmpl w:val="79E24222"/>
    <w:lvl w:ilvl="0" w:tplc="040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1" w15:restartNumberingAfterBreak="0">
    <w:nsid w:val="4B250A5F"/>
    <w:multiLevelType w:val="hybridMultilevel"/>
    <w:tmpl w:val="081C9E70"/>
    <w:lvl w:ilvl="0" w:tplc="040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2" w15:restartNumberingAfterBreak="0">
    <w:nsid w:val="527C3279"/>
    <w:multiLevelType w:val="hybridMultilevel"/>
    <w:tmpl w:val="298E9B64"/>
    <w:lvl w:ilvl="0" w:tplc="040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3" w15:restartNumberingAfterBreak="0">
    <w:nsid w:val="592C360D"/>
    <w:multiLevelType w:val="hybridMultilevel"/>
    <w:tmpl w:val="C11E4FAA"/>
    <w:lvl w:ilvl="0" w:tplc="040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4" w15:restartNumberingAfterBreak="0">
    <w:nsid w:val="6A674A7F"/>
    <w:multiLevelType w:val="hybridMultilevel"/>
    <w:tmpl w:val="65C84778"/>
    <w:lvl w:ilvl="0" w:tplc="040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5" w15:restartNumberingAfterBreak="0">
    <w:nsid w:val="7B012280"/>
    <w:multiLevelType w:val="hybridMultilevel"/>
    <w:tmpl w:val="8A32244C"/>
    <w:lvl w:ilvl="0" w:tplc="040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0"/>
  </w:num>
  <w:num w:numId="3">
    <w:abstractNumId w:val="3"/>
  </w:num>
  <w:num w:numId="4">
    <w:abstractNumId w:val="5"/>
  </w:num>
  <w:num w:numId="5">
    <w:abstractNumId w:val="4"/>
  </w:num>
  <w:num w:numId="6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82E24"/>
    <w:rsid w:val="0005677B"/>
    <w:rsid w:val="00072D0C"/>
    <w:rsid w:val="000A75A6"/>
    <w:rsid w:val="000D5867"/>
    <w:rsid w:val="001C353D"/>
    <w:rsid w:val="00212D93"/>
    <w:rsid w:val="00226A3F"/>
    <w:rsid w:val="002434FF"/>
    <w:rsid w:val="0031638D"/>
    <w:rsid w:val="003C3625"/>
    <w:rsid w:val="004348F0"/>
    <w:rsid w:val="00482E24"/>
    <w:rsid w:val="005954F1"/>
    <w:rsid w:val="005E550E"/>
    <w:rsid w:val="006A2F8D"/>
    <w:rsid w:val="006C0655"/>
    <w:rsid w:val="00731000"/>
    <w:rsid w:val="007477EB"/>
    <w:rsid w:val="007F2886"/>
    <w:rsid w:val="008A1AC2"/>
    <w:rsid w:val="008B6EF4"/>
    <w:rsid w:val="008D4BBE"/>
    <w:rsid w:val="00925D4D"/>
    <w:rsid w:val="00A206C6"/>
    <w:rsid w:val="00AA39A9"/>
    <w:rsid w:val="00B21EDA"/>
    <w:rsid w:val="00B428DB"/>
    <w:rsid w:val="00B91408"/>
    <w:rsid w:val="00BD169D"/>
    <w:rsid w:val="00C213B2"/>
    <w:rsid w:val="00C35EE0"/>
    <w:rsid w:val="00C83963"/>
    <w:rsid w:val="00D62A5D"/>
    <w:rsid w:val="00D87CA1"/>
    <w:rsid w:val="00E82578"/>
    <w:rsid w:val="00EC54F9"/>
    <w:rsid w:val="00F275C6"/>
    <w:rsid w:val="00F41AA4"/>
    <w:rsid w:val="00F9736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44445CBB"/>
  <w15:chartTrackingRefBased/>
  <w15:docId w15:val="{D7530859-F584-4DBC-BD2F-8A5021E7C24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C83963"/>
    <w:pPr>
      <w:spacing w:after="0" w:line="240" w:lineRule="auto"/>
      <w:ind w:firstLine="567"/>
      <w:jc w:val="both"/>
    </w:pPr>
    <w:rPr>
      <w:rFonts w:ascii="Times New Roman" w:eastAsia="Times New Roman" w:hAnsi="Times New Roman" w:cs="Times New Roman"/>
      <w:sz w:val="28"/>
      <w:szCs w:val="24"/>
      <w:lang w:val="uk-UA"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HTML">
    <w:name w:val="HTML Preformatted"/>
    <w:basedOn w:val="a"/>
    <w:link w:val="HTML0"/>
    <w:uiPriority w:val="99"/>
    <w:semiHidden/>
    <w:unhideWhenUsed/>
    <w:rsid w:val="00F275C6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ind w:firstLine="0"/>
      <w:jc w:val="left"/>
    </w:pPr>
    <w:rPr>
      <w:rFonts w:ascii="Courier New" w:hAnsi="Courier New" w:cs="Courier New"/>
      <w:sz w:val="20"/>
      <w:szCs w:val="20"/>
      <w:lang w:val="en-US" w:eastAsia="en-US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F275C6"/>
    <w:rPr>
      <w:rFonts w:ascii="Courier New" w:eastAsia="Times New Roman" w:hAnsi="Courier New" w:cs="Courier New"/>
      <w:sz w:val="20"/>
      <w:szCs w:val="20"/>
    </w:rPr>
  </w:style>
  <w:style w:type="paragraph" w:styleId="a3">
    <w:name w:val="List Paragraph"/>
    <w:basedOn w:val="a"/>
    <w:uiPriority w:val="34"/>
    <w:qFormat/>
    <w:rsid w:val="00F275C6"/>
    <w:pPr>
      <w:ind w:left="720"/>
      <w:contextualSpacing/>
    </w:pPr>
  </w:style>
  <w:style w:type="character" w:styleId="a4">
    <w:name w:val="Placeholder Text"/>
    <w:basedOn w:val="a0"/>
    <w:uiPriority w:val="99"/>
    <w:semiHidden/>
    <w:rsid w:val="00226A3F"/>
    <w:rPr>
      <w:color w:val="808080"/>
    </w:rPr>
  </w:style>
  <w:style w:type="character" w:styleId="a5">
    <w:name w:val="Hyperlink"/>
    <w:basedOn w:val="a0"/>
    <w:uiPriority w:val="99"/>
    <w:unhideWhenUsed/>
    <w:rsid w:val="006A2F8D"/>
    <w:rPr>
      <w:color w:val="0563C1" w:themeColor="hyperlink"/>
      <w:u w:val="single"/>
    </w:rPr>
  </w:style>
  <w:style w:type="paragraph" w:styleId="a6">
    <w:name w:val="No Spacing"/>
    <w:uiPriority w:val="1"/>
    <w:qFormat/>
    <w:rsid w:val="006A2F8D"/>
    <w:pPr>
      <w:spacing w:after="0" w:line="240" w:lineRule="auto"/>
      <w:ind w:firstLine="567"/>
      <w:jc w:val="both"/>
    </w:pPr>
    <w:rPr>
      <w:rFonts w:ascii="Times New Roman" w:eastAsia="Times New Roman" w:hAnsi="Times New Roman" w:cs="Times New Roman"/>
      <w:sz w:val="28"/>
      <w:szCs w:val="24"/>
      <w:lang w:val="uk-UA" w:eastAsia="ru-RU"/>
    </w:rPr>
  </w:style>
  <w:style w:type="character" w:styleId="a7">
    <w:name w:val="FollowedHyperlink"/>
    <w:basedOn w:val="a0"/>
    <w:uiPriority w:val="99"/>
    <w:semiHidden/>
    <w:unhideWhenUsed/>
    <w:rsid w:val="007477EB"/>
    <w:rPr>
      <w:color w:val="954F72" w:themeColor="followedHyperlink"/>
      <w:u w:val="single"/>
    </w:rPr>
  </w:style>
  <w:style w:type="paragraph" w:styleId="a8">
    <w:name w:val="header"/>
    <w:basedOn w:val="a"/>
    <w:link w:val="a9"/>
    <w:uiPriority w:val="99"/>
    <w:unhideWhenUsed/>
    <w:rsid w:val="00D87CA1"/>
    <w:pPr>
      <w:tabs>
        <w:tab w:val="center" w:pos="4844"/>
        <w:tab w:val="right" w:pos="9689"/>
      </w:tabs>
    </w:pPr>
  </w:style>
  <w:style w:type="character" w:customStyle="1" w:styleId="a9">
    <w:name w:val="Верхний колонтитул Знак"/>
    <w:basedOn w:val="a0"/>
    <w:link w:val="a8"/>
    <w:uiPriority w:val="99"/>
    <w:rsid w:val="00D87CA1"/>
    <w:rPr>
      <w:rFonts w:ascii="Times New Roman" w:eastAsia="Times New Roman" w:hAnsi="Times New Roman" w:cs="Times New Roman"/>
      <w:sz w:val="28"/>
      <w:szCs w:val="24"/>
      <w:lang w:val="uk-UA" w:eastAsia="ru-RU"/>
    </w:rPr>
  </w:style>
  <w:style w:type="paragraph" w:styleId="aa">
    <w:name w:val="footer"/>
    <w:basedOn w:val="a"/>
    <w:link w:val="ab"/>
    <w:uiPriority w:val="99"/>
    <w:unhideWhenUsed/>
    <w:rsid w:val="00D87CA1"/>
    <w:pPr>
      <w:tabs>
        <w:tab w:val="center" w:pos="4844"/>
        <w:tab w:val="right" w:pos="9689"/>
      </w:tabs>
    </w:pPr>
  </w:style>
  <w:style w:type="character" w:customStyle="1" w:styleId="ab">
    <w:name w:val="Нижний колонтитул Знак"/>
    <w:basedOn w:val="a0"/>
    <w:link w:val="aa"/>
    <w:uiPriority w:val="99"/>
    <w:rsid w:val="00D87CA1"/>
    <w:rPr>
      <w:rFonts w:ascii="Times New Roman" w:eastAsia="Times New Roman" w:hAnsi="Times New Roman" w:cs="Times New Roman"/>
      <w:sz w:val="28"/>
      <w:szCs w:val="24"/>
      <w:lang w:val="uk-UA"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908702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00229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995831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277032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146070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34792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760025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22086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3691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875344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5.png"/><Relationship Id="rId18" Type="http://schemas.openxmlformats.org/officeDocument/2006/relationships/hyperlink" Target="https://github.com/FounderC/PAOA-Laboratory/tree/main/%D0%9B%D0%B0%D0%B14" TargetMode="Externa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hyperlink" Target="https://replit.com/join/dejjkqktra-mrfounder" TargetMode="External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10" Type="http://schemas.openxmlformats.org/officeDocument/2006/relationships/image" Target="media/image2.png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package" Target="embeddings/_________Microsoft_Visio.vsdx"/><Relationship Id="rId14" Type="http://schemas.openxmlformats.org/officeDocument/2006/relationships/image" Target="media/image6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EB89C39-3004-49D4-A1AD-9AA3305815A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63</TotalTime>
  <Pages>15</Pages>
  <Words>2553</Words>
  <Characters>14558</Characters>
  <Application>Microsoft Office Word</Application>
  <DocSecurity>0</DocSecurity>
  <Lines>121</Lines>
  <Paragraphs>3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707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Олег Хоменко</dc:creator>
  <cp:keywords/>
  <dc:description/>
  <cp:lastModifiedBy>Олег Хоменко</cp:lastModifiedBy>
  <cp:revision>4</cp:revision>
  <dcterms:created xsi:type="dcterms:W3CDTF">2023-12-03T17:10:00Z</dcterms:created>
  <dcterms:modified xsi:type="dcterms:W3CDTF">2023-12-03T23:38:00Z</dcterms:modified>
</cp:coreProperties>
</file>